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61AB" w:rsidRPr="00755F07" w:rsidRDefault="008762F5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 w:val="22"/>
        </w:rPr>
      </w:pPr>
      <w:r w:rsidRPr="00755F07">
        <w:rPr>
          <w:rFonts w:asciiTheme="minorHAnsi" w:hAnsiTheme="minorHAnsi" w:cstheme="minorHAnsi"/>
          <w:b/>
          <w:sz w:val="22"/>
        </w:rPr>
        <w:t>TUJUAN PRAKTIKUM</w:t>
      </w:r>
    </w:p>
    <w:p w:rsidR="00093F66" w:rsidRPr="00755F07" w:rsidRDefault="00093F66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E16DCC" w:rsidRPr="00755F07" w:rsidRDefault="00093F66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Tujuan praktikum ialah sebagai berikut:</w:t>
      </w:r>
    </w:p>
    <w:p w:rsidR="00E16DCC" w:rsidRPr="00755F07" w:rsidRDefault="00E16DCC" w:rsidP="005105DC">
      <w:pPr>
        <w:pStyle w:val="ListParagraph"/>
        <w:numPr>
          <w:ilvl w:val="0"/>
          <w:numId w:val="2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Mahasiswa mampu membuat program sederhana dengan </w:t>
      </w:r>
      <w:r w:rsidR="007F0C0F" w:rsidRPr="00755F07">
        <w:rPr>
          <w:rFonts w:asciiTheme="minorHAnsi" w:hAnsiTheme="minorHAnsi" w:cstheme="minorHAnsi"/>
          <w:sz w:val="22"/>
        </w:rPr>
        <w:t xml:space="preserve">menggunakan fungsi IF, </w:t>
      </w:r>
      <w:r w:rsidR="00130E63" w:rsidRPr="00755F07">
        <w:rPr>
          <w:rFonts w:asciiTheme="minorHAnsi" w:hAnsiTheme="minorHAnsi" w:cstheme="minorHAnsi"/>
          <w:sz w:val="22"/>
        </w:rPr>
        <w:t xml:space="preserve">NESTED </w:t>
      </w:r>
      <w:r w:rsidRPr="00755F07">
        <w:rPr>
          <w:rFonts w:asciiTheme="minorHAnsi" w:hAnsiTheme="minorHAnsi" w:cstheme="minorHAnsi"/>
          <w:sz w:val="22"/>
        </w:rPr>
        <w:t>IF</w:t>
      </w:r>
      <w:r w:rsidR="007F0C0F" w:rsidRPr="00755F07">
        <w:rPr>
          <w:rFonts w:asciiTheme="minorHAnsi" w:hAnsiTheme="minorHAnsi" w:cstheme="minorHAnsi"/>
          <w:sz w:val="22"/>
        </w:rPr>
        <w:t>, dan</w:t>
      </w:r>
      <w:r w:rsidRPr="00755F07">
        <w:rPr>
          <w:rFonts w:asciiTheme="minorHAnsi" w:hAnsiTheme="minorHAnsi" w:cstheme="minorHAnsi"/>
          <w:sz w:val="22"/>
        </w:rPr>
        <w:t xml:space="preserve"> </w:t>
      </w:r>
      <w:r w:rsidR="003C79D6" w:rsidRPr="00755F07">
        <w:rPr>
          <w:rFonts w:asciiTheme="minorHAnsi" w:hAnsiTheme="minorHAnsi" w:cstheme="minorHAnsi"/>
          <w:sz w:val="22"/>
        </w:rPr>
        <w:t>SWI</w:t>
      </w:r>
      <w:r w:rsidR="007F0C0F" w:rsidRPr="00755F07">
        <w:rPr>
          <w:rFonts w:asciiTheme="minorHAnsi" w:hAnsiTheme="minorHAnsi" w:cstheme="minorHAnsi"/>
          <w:sz w:val="22"/>
        </w:rPr>
        <w:t>T</w:t>
      </w:r>
      <w:r w:rsidR="003C79D6" w:rsidRPr="00755F07">
        <w:rPr>
          <w:rFonts w:asciiTheme="minorHAnsi" w:hAnsiTheme="minorHAnsi" w:cstheme="minorHAnsi"/>
          <w:sz w:val="22"/>
        </w:rPr>
        <w:t>C</w:t>
      </w:r>
      <w:r w:rsidR="007F0C0F" w:rsidRPr="00755F07">
        <w:rPr>
          <w:rFonts w:asciiTheme="minorHAnsi" w:hAnsiTheme="minorHAnsi" w:cstheme="minorHAnsi"/>
          <w:sz w:val="22"/>
        </w:rPr>
        <w:t>H.</w:t>
      </w:r>
    </w:p>
    <w:p w:rsidR="00E16DCC" w:rsidRPr="00755F07" w:rsidRDefault="00E16DCC" w:rsidP="005105DC">
      <w:pPr>
        <w:pStyle w:val="ListParagraph"/>
        <w:numPr>
          <w:ilvl w:val="0"/>
          <w:numId w:val="2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Mahasiswa semakin tertantang untuk menyelesaikan soal-soal yang rumit.</w:t>
      </w:r>
    </w:p>
    <w:p w:rsidR="00FD6850" w:rsidRPr="00755F07" w:rsidRDefault="00FD6850" w:rsidP="005105D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7F0C0F" w:rsidP="007F0C0F">
      <w:pPr>
        <w:tabs>
          <w:tab w:val="left" w:pos="5461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593EEF" w:rsidRPr="00755F07" w:rsidRDefault="00593EE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9C305F" w:rsidRPr="00755F0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9C305F" w:rsidRPr="00755F0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9C305F" w:rsidRPr="00755F0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9C305F" w:rsidRPr="00755F0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9C305F" w:rsidRPr="00755F0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9C305F" w:rsidRPr="00755F0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9C305F" w:rsidRPr="00755F0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9C305F" w:rsidRPr="00755F07" w:rsidRDefault="009C305F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E16DCC" w:rsidRPr="00755F07" w:rsidRDefault="00E16DCC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E16DCC" w:rsidRPr="00755F07" w:rsidRDefault="00E16DCC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E16DCC" w:rsidRPr="00755F07" w:rsidRDefault="00E16DCC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E16DCC" w:rsidRPr="00755F07" w:rsidRDefault="00E16DCC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 w:val="22"/>
        </w:rPr>
      </w:pPr>
    </w:p>
    <w:p w:rsidR="00E16DCC" w:rsidRPr="00755F07" w:rsidRDefault="00E16DCC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 w:val="22"/>
        </w:rPr>
      </w:pPr>
    </w:p>
    <w:p w:rsidR="009C305F" w:rsidRPr="00755F07" w:rsidRDefault="009C305F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 w:val="22"/>
        </w:rPr>
      </w:pPr>
    </w:p>
    <w:p w:rsidR="00E16DCC" w:rsidRDefault="00E16DCC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 w:val="22"/>
        </w:rPr>
      </w:pPr>
    </w:p>
    <w:p w:rsidR="00755F07" w:rsidRDefault="00755F07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 w:val="22"/>
        </w:rPr>
      </w:pPr>
    </w:p>
    <w:p w:rsidR="00755F07" w:rsidRDefault="00755F07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 w:val="22"/>
        </w:rPr>
      </w:pPr>
    </w:p>
    <w:p w:rsidR="00755F07" w:rsidRDefault="00755F07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 w:val="22"/>
        </w:rPr>
      </w:pPr>
    </w:p>
    <w:p w:rsidR="00755F07" w:rsidRPr="00755F07" w:rsidRDefault="00755F07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 w:val="22"/>
        </w:rPr>
      </w:pPr>
    </w:p>
    <w:p w:rsidR="00593EEF" w:rsidRPr="00755F07" w:rsidRDefault="00593EEF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sz w:val="22"/>
        </w:rPr>
      </w:pPr>
    </w:p>
    <w:p w:rsidR="00093F66" w:rsidRPr="00755F07" w:rsidRDefault="00BE6532" w:rsidP="00BB1BDF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 w:val="22"/>
        </w:rPr>
      </w:pPr>
      <w:r w:rsidRPr="00755F07">
        <w:rPr>
          <w:rFonts w:asciiTheme="minorHAnsi" w:hAnsiTheme="minorHAnsi" w:cstheme="minorHAnsi"/>
          <w:b/>
          <w:sz w:val="22"/>
        </w:rPr>
        <w:lastRenderedPageBreak/>
        <w:t xml:space="preserve">PENYELESAIAN SOAL-SOAL </w:t>
      </w:r>
      <w:r w:rsidR="00E16DCC" w:rsidRPr="00755F07">
        <w:rPr>
          <w:rFonts w:asciiTheme="minorHAnsi" w:hAnsiTheme="minorHAnsi" w:cstheme="minorHAnsi"/>
          <w:b/>
          <w:sz w:val="22"/>
        </w:rPr>
        <w:t>DENGAN MENGGUNAKAN PRINSIP NESTED IF SERTA PEMBERI</w:t>
      </w:r>
      <w:r w:rsidRPr="00755F07">
        <w:rPr>
          <w:rFonts w:asciiTheme="minorHAnsi" w:hAnsiTheme="minorHAnsi" w:cstheme="minorHAnsi"/>
          <w:b/>
          <w:sz w:val="22"/>
        </w:rPr>
        <w:t>AN KETERANGAN LISTING PROGRAM, ANALISIS PROGRAM, ALGORITMA PROGRAM, DAN HASIL OUTPUT PROGRAM</w:t>
      </w:r>
      <w:r w:rsidR="00E16DCC" w:rsidRPr="00755F07">
        <w:rPr>
          <w:rFonts w:asciiTheme="minorHAnsi" w:hAnsiTheme="minorHAnsi" w:cstheme="minorHAnsi"/>
          <w:b/>
          <w:sz w:val="22"/>
        </w:rPr>
        <w:t xml:space="preserve"> PADA MASING-MASING PROGRAM</w:t>
      </w:r>
      <w:r w:rsidRPr="00755F07">
        <w:rPr>
          <w:rFonts w:asciiTheme="minorHAnsi" w:hAnsiTheme="minorHAnsi" w:cstheme="minorHAnsi"/>
          <w:b/>
          <w:sz w:val="22"/>
        </w:rPr>
        <w:t>.</w:t>
      </w:r>
    </w:p>
    <w:p w:rsidR="00396E5A" w:rsidRPr="00755F07" w:rsidRDefault="00396E5A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 w:val="22"/>
        </w:rPr>
      </w:pPr>
    </w:p>
    <w:p w:rsidR="00E16DCC" w:rsidRPr="00755F07" w:rsidRDefault="00E16DCC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 w:val="22"/>
        </w:rPr>
      </w:pPr>
    </w:p>
    <w:p w:rsidR="003D450A" w:rsidRPr="00755F07" w:rsidRDefault="00CC6429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="00757CC1" w:rsidRPr="00755F07">
        <w:rPr>
          <w:rFonts w:asciiTheme="minorHAnsi" w:hAnsiTheme="minorHAnsi" w:cstheme="minorHAnsi"/>
          <w:sz w:val="22"/>
        </w:rPr>
        <w:t>Berikut adalah</w:t>
      </w:r>
      <w:r w:rsidR="00BE6532" w:rsidRPr="00755F07">
        <w:rPr>
          <w:rFonts w:asciiTheme="minorHAnsi" w:hAnsiTheme="minorHAnsi" w:cstheme="minorHAnsi"/>
          <w:sz w:val="22"/>
        </w:rPr>
        <w:t xml:space="preserve"> penyelesesaian soal-soal dengan memberikan keterangan listing program, analisis program, algoritma, dan hasil output program</w:t>
      </w:r>
      <w:r w:rsidR="00757CC1" w:rsidRPr="00755F07">
        <w:rPr>
          <w:rFonts w:asciiTheme="minorHAnsi" w:hAnsiTheme="minorHAnsi" w:cstheme="minorHAnsi"/>
          <w:sz w:val="22"/>
        </w:rPr>
        <w:t>.</w:t>
      </w:r>
    </w:p>
    <w:p w:rsidR="000C345E" w:rsidRPr="00755F07" w:rsidRDefault="000C345E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 w:val="22"/>
        </w:rPr>
      </w:pPr>
    </w:p>
    <w:p w:rsidR="006310B2" w:rsidRPr="00755F07" w:rsidRDefault="006310B2" w:rsidP="006310B2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listing program:</w:t>
      </w:r>
    </w:p>
    <w:p w:rsidR="006310B2" w:rsidRPr="00755F07" w:rsidRDefault="00ED3623" w:rsidP="006310B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5034915" cy="3811905"/>
            <wp:effectExtent l="19050" t="0" r="0" b="0"/>
            <wp:docPr id="10" name="Picture 1" descr="D:\hw\semester 1\Praktek Pemprograman Komputer\Minggu 5\Listing Program\New folder\1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hw\semester 1\Praktek Pemprograman Komputer\Minggu 5\Listing Program\New folder\1a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15" cy="3811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0B2" w:rsidRPr="00755F07" w:rsidRDefault="006310B2" w:rsidP="006310B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Sambungan</w:t>
      </w:r>
    </w:p>
    <w:p w:rsidR="006310B2" w:rsidRPr="00755F07" w:rsidRDefault="00ED3623" w:rsidP="006310B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5165725" cy="1733550"/>
            <wp:effectExtent l="19050" t="0" r="0" b="0"/>
            <wp:docPr id="11" name="Picture 2" descr="D:\hw\semester 1\Praktek Pemprograman Komputer\Minggu 5\Listing Program\New folder\1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hw\semester 1\Praktek Pemprograman Komputer\Minggu 5\Listing Program\New folder\1b.PN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5725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310B2" w:rsidRPr="00755F07" w:rsidRDefault="006310B2" w:rsidP="006310B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analisis program:</w:t>
      </w:r>
    </w:p>
    <w:p w:rsidR="00006238" w:rsidRPr="00755F07" w:rsidRDefault="00554A97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iostream.h&gt;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7235F9"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 xml:space="preserve">fungsi dan program yang dijalankan disimpan dalam pustaka iostream yang berfungsi untuk menjalankan perintah cout dan cin  </w:t>
      </w:r>
    </w:p>
    <w:p w:rsidR="00006238" w:rsidRPr="00755F07" w:rsidRDefault="00554A97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conio.h&gt;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 xml:space="preserve"> fungsi dan program yang dijalankan disimpan dalam pustaka conio yang berfungsi untuk menjalankan perintah clrscr dan getch.</w:t>
      </w:r>
    </w:p>
    <w:p w:rsidR="00006238" w:rsidRPr="00755F07" w:rsidRDefault="00CF14BE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void main()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554A97" w:rsidRPr="00755F07">
        <w:rPr>
          <w:rFonts w:asciiTheme="minorHAnsi" w:hAnsiTheme="minorHAnsi" w:cstheme="minorHAnsi"/>
          <w:sz w:val="22"/>
        </w:rPr>
        <w:t xml:space="preserve">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554A97" w:rsidRPr="00755F07">
        <w:rPr>
          <w:rFonts w:asciiTheme="minorHAnsi" w:hAnsiTheme="minorHAnsi" w:cstheme="minorHAnsi"/>
          <w:sz w:val="22"/>
        </w:rPr>
        <w:t>merupakan judul fungsi, tanda () berarti fungsi tidak memiliki parameter</w:t>
      </w:r>
    </w:p>
    <w:p w:rsidR="00006238" w:rsidRPr="00755F07" w:rsidRDefault="00CF14BE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{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 xml:space="preserve">//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006238" w:rsidRPr="00755F07" w:rsidRDefault="00CF14BE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lrscr(); </w:t>
      </w:r>
      <w:r w:rsidR="009E2525" w:rsidRPr="00755F07">
        <w:rPr>
          <w:rFonts w:asciiTheme="minorHAnsi" w:hAnsiTheme="minorHAnsi" w:cstheme="minorHAnsi"/>
          <w:sz w:val="22"/>
        </w:rPr>
        <w:tab/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salah satu fungsi untuk menghapus hasil output sebelumnya</w:t>
      </w:r>
    </w:p>
    <w:p w:rsidR="00006238" w:rsidRPr="00755F07" w:rsidRDefault="00006238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nt j_masuk,j_keluar,l_kerja;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E84788"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merupakan fungsi data integer</w:t>
      </w:r>
    </w:p>
    <w:p w:rsidR="00006238" w:rsidRPr="00755F07" w:rsidRDefault="00006238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>cout&lt;&lt;"jam masuk: 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7D2FB3" w:rsidRPr="00755F07" w:rsidRDefault="007D2FB3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in&gt;&gt;j_masuk;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 xml:space="preserve">merupakan fungsi untuk menampilkan data integer </w:t>
      </w:r>
    </w:p>
    <w:p w:rsidR="00006238" w:rsidRPr="00755F07" w:rsidRDefault="00006238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jam keluar: 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7D2FB3" w:rsidRPr="00755F07" w:rsidRDefault="007D2FB3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in&gt;&gt;j_keluar;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006238" w:rsidRPr="00755F07" w:rsidRDefault="00006238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f ((j_keluar&lt;=0)&amp;&amp;(j_keluar&gt;=12)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557297" w:rsidRPr="00755F07">
        <w:rPr>
          <w:rFonts w:asciiTheme="minorHAnsi" w:hAnsiTheme="minorHAnsi" w:cstheme="minorHAnsi"/>
          <w:sz w:val="22"/>
        </w:rPr>
        <w:t xml:space="preserve"> (&lt;=) ialah ekspresi boolean yang menyatakan kurang atau sama dengan. (&amp;&amp;) ialah  ekspresi boolean yang menyatakan ‘dan’. (&gt;=) ialah ekspresi boolean yang menyatakan lebih atau sama dengan.</w:t>
      </w:r>
    </w:p>
    <w:p w:rsidR="00006238" w:rsidRPr="00755F07" w:rsidRDefault="009E2525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006238" w:rsidRPr="00755F07" w:rsidRDefault="00006238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masukkan salah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006238" w:rsidRPr="00755F07" w:rsidRDefault="00CF14BE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ab/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006238" w:rsidRPr="00755F07" w:rsidRDefault="00006238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lse if ((j_masuk&lt;=0)&amp;&amp;(j_masuk&gt;=12))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merupakan lanjutan dari fungsi IF sebelumnya dimana statement sebelumnya memiliki nilai kebenaran yang salah(0).</w:t>
      </w:r>
      <w:r w:rsidR="00C251EF" w:rsidRPr="00755F07">
        <w:rPr>
          <w:rFonts w:asciiTheme="minorHAnsi" w:hAnsiTheme="minorHAnsi" w:cstheme="minorHAnsi"/>
          <w:sz w:val="22"/>
        </w:rPr>
        <w:t xml:space="preserve"> (&lt;=) ialah ekspresi boolean yang menyatakan kurang atau sama dengan. (&amp;&amp;) ialah  ekspresi boolean yang menyatakan ‘dan’. (&gt;=) ialah ekspresi boolean yang menyatakan lebih atau sama dengan.</w:t>
      </w:r>
    </w:p>
    <w:p w:rsidR="00006238" w:rsidRPr="00755F07" w:rsidRDefault="009E2525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006238" w:rsidRPr="00755F07" w:rsidRDefault="00006238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masukkan salah";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006238" w:rsidRPr="00755F07" w:rsidRDefault="009E2525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006238" w:rsidRPr="00755F07" w:rsidRDefault="00006238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f (j_keluar&lt;j_masuk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C251EF" w:rsidRPr="00755F07">
        <w:rPr>
          <w:rFonts w:asciiTheme="minorHAnsi" w:hAnsiTheme="minorHAnsi" w:cstheme="minorHAnsi"/>
          <w:sz w:val="22"/>
        </w:rPr>
        <w:t xml:space="preserve"> (&lt;) ialah ekspresi boolean yang menyatakan lebih kecil dari.</w:t>
      </w:r>
    </w:p>
    <w:p w:rsidR="00006238" w:rsidRPr="00755F07" w:rsidRDefault="009E2525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006238" w:rsidRPr="00755F07" w:rsidRDefault="00006238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l_kerja=(j_keluar+12)-j_masuk;</w:t>
      </w:r>
      <w:r w:rsidR="009E2525" w:rsidRPr="00755F07">
        <w:rPr>
          <w:rFonts w:asciiTheme="minorHAnsi" w:hAnsiTheme="minorHAnsi" w:cstheme="minorHAnsi"/>
          <w:sz w:val="22"/>
        </w:rPr>
        <w:t xml:space="preserve"> // merupakan proses dalam program</w:t>
      </w:r>
    </w:p>
    <w:p w:rsidR="00006238" w:rsidRPr="00755F07" w:rsidRDefault="00006238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Lama kerja : "&lt;&lt;l_kerja&lt;&lt;" jam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006238" w:rsidRPr="00755F07" w:rsidRDefault="009E2525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006238" w:rsidRPr="00755F07" w:rsidRDefault="00006238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lse if (j_keluar&gt;j_masuk)</w:t>
      </w:r>
      <w:r w:rsidR="00611C01" w:rsidRPr="00755F07">
        <w:rPr>
          <w:rFonts w:asciiTheme="minorHAnsi" w:hAnsiTheme="minorHAnsi" w:cstheme="minorHAnsi"/>
          <w:sz w:val="22"/>
        </w:rPr>
        <w:t xml:space="preserve"> 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merupakan lanjutan dari fungsi IF sebelumnya dimana statement sebelumnya memiliki nilai kebenaran yang salah(0).</w:t>
      </w:r>
      <w:r w:rsidR="00C251EF" w:rsidRPr="00755F07">
        <w:rPr>
          <w:rFonts w:asciiTheme="minorHAnsi" w:hAnsiTheme="minorHAnsi" w:cstheme="minorHAnsi"/>
          <w:sz w:val="22"/>
        </w:rPr>
        <w:t xml:space="preserve"> (&gt;) ialah ekspresi boolean yang menyatakan lebih besar dari.</w:t>
      </w:r>
    </w:p>
    <w:p w:rsidR="00006238" w:rsidRPr="00755F07" w:rsidRDefault="009E2525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006238" w:rsidRPr="00755F07" w:rsidRDefault="00006238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l_kerja=(j_keluar-j_masuk);</w:t>
      </w:r>
      <w:r w:rsidR="009E2525" w:rsidRPr="00755F07">
        <w:rPr>
          <w:rFonts w:asciiTheme="minorHAnsi" w:hAnsiTheme="minorHAnsi" w:cstheme="minorHAnsi"/>
          <w:sz w:val="22"/>
        </w:rPr>
        <w:t xml:space="preserve"> // merupakan proses dalam program</w:t>
      </w:r>
    </w:p>
    <w:p w:rsidR="00006238" w:rsidRPr="00755F07" w:rsidRDefault="00006238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Lama kerja: "&lt;&lt;l_kerja&lt;&lt;" jam";</w:t>
      </w:r>
      <w:r w:rsidR="00135EBF" w:rsidRPr="00755F07">
        <w:rPr>
          <w:rFonts w:asciiTheme="minorHAnsi" w:hAnsiTheme="minorHAnsi" w:cstheme="minorHAnsi"/>
          <w:sz w:val="22"/>
        </w:rPr>
        <w:t xml:space="preserve"> //</w:t>
      </w:r>
      <w:r w:rsidR="009E2525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006238" w:rsidRPr="00755F07" w:rsidRDefault="009E2525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006238" w:rsidRPr="00755F07" w:rsidRDefault="009E2525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getch(); </w:t>
      </w:r>
      <w:r w:rsidRPr="00755F07">
        <w:rPr>
          <w:rFonts w:asciiTheme="minorHAnsi" w:hAnsiTheme="minorHAnsi" w:cstheme="minorHAnsi"/>
          <w:sz w:val="22"/>
        </w:rPr>
        <w:tab/>
        <w:t>//</w:t>
      </w:r>
      <w:r w:rsidR="00557297" w:rsidRPr="00755F07">
        <w:rPr>
          <w:rFonts w:asciiTheme="minorHAnsi" w:hAnsiTheme="minorHAnsi" w:cstheme="minorHAnsi"/>
          <w:sz w:val="22"/>
        </w:rPr>
        <w:t xml:space="preserve"> merupakan fungsi untuk menampilkan hasil output saat proses run.</w:t>
      </w:r>
    </w:p>
    <w:p w:rsidR="006310B2" w:rsidRPr="00755F07" w:rsidRDefault="009E2525" w:rsidP="004774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 xml:space="preserve">} </w:t>
      </w:r>
      <w:r w:rsidR="00477475" w:rsidRPr="00755F07">
        <w:rPr>
          <w:rFonts w:asciiTheme="minorHAnsi" w:hAnsiTheme="minorHAnsi" w:cstheme="minorHAnsi"/>
          <w:sz w:val="22"/>
        </w:rPr>
        <w:tab/>
      </w:r>
      <w:r w:rsidR="0047747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477475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006238" w:rsidRPr="00755F07" w:rsidRDefault="00006238" w:rsidP="0000623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hasil output program:</w:t>
      </w:r>
    </w:p>
    <w:p w:rsidR="00006238" w:rsidRPr="00755F07" w:rsidRDefault="00006238" w:rsidP="0000623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3503295" cy="878840"/>
            <wp:effectExtent l="19050" t="0" r="1905" b="0"/>
            <wp:docPr id="3" name="Picture 3" descr="D:\hw\semester 1\Praktek Pemprograman Komputer\Minggu 5\Hasil Output\1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hw\semester 1\Praktek Pemprograman Komputer\Minggu 5\Hasil Output\1a.PN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3295" cy="878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238" w:rsidRPr="00755F07" w:rsidRDefault="00006238" w:rsidP="0000623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3182620" cy="890905"/>
            <wp:effectExtent l="19050" t="0" r="0" b="0"/>
            <wp:docPr id="4" name="Picture 4" descr="D:\hw\semester 1\Praktek Pemprograman Komputer\Minggu 5\Hasil Output\1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hw\semester 1\Praktek Pemprograman Komputer\Minggu 5\Hasil Output\1b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2620" cy="890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238" w:rsidRPr="00755F07" w:rsidRDefault="00006238" w:rsidP="0000623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2719705" cy="937895"/>
            <wp:effectExtent l="19050" t="0" r="4445" b="0"/>
            <wp:docPr id="5" name="Picture 5" descr="D:\hw\semester 1\Praktek Pemprograman Komputer\Minggu 5\Hasil Output\1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hw\semester 1\Praktek Pemprograman Komputer\Minggu 5\Hasil Output\1c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9705" cy="937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238" w:rsidRDefault="00006238" w:rsidP="0000623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Berikut merupakan </w:t>
      </w:r>
      <w:r w:rsidR="00FE2364">
        <w:rPr>
          <w:rFonts w:asciiTheme="minorHAnsi" w:hAnsiTheme="minorHAnsi" w:cstheme="minorHAnsi"/>
          <w:sz w:val="22"/>
        </w:rPr>
        <w:t xml:space="preserve">Flowchart </w:t>
      </w:r>
      <w:r w:rsidRPr="00755F07">
        <w:rPr>
          <w:rFonts w:asciiTheme="minorHAnsi" w:hAnsiTheme="minorHAnsi" w:cstheme="minorHAnsi"/>
          <w:sz w:val="22"/>
        </w:rPr>
        <w:t>program:</w:t>
      </w:r>
    </w:p>
    <w:p w:rsidR="00FE2364" w:rsidRPr="00755F07" w:rsidRDefault="00B2718E" w:rsidP="0000623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>
        <w:object w:dxaOrig="5326" w:dyaOrig="8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1pt;height:525.5pt" o:ole="">
            <v:imagedata r:id="rId13" o:title=""/>
          </v:shape>
          <o:OLEObject Type="Embed" ProgID="Visio.Drawing.11" ShapeID="_x0000_i1025" DrawAspect="Content" ObjectID="_1410808967" r:id="rId14"/>
        </w:object>
      </w:r>
    </w:p>
    <w:p w:rsidR="006310B2" w:rsidRPr="00755F07" w:rsidRDefault="00006238" w:rsidP="006310B2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>Berikut merupakan listing program:</w:t>
      </w:r>
    </w:p>
    <w:p w:rsidR="00006238" w:rsidRPr="00755F07" w:rsidRDefault="00ED3623" w:rsidP="0000623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5046980" cy="3895090"/>
            <wp:effectExtent l="19050" t="0" r="1270" b="0"/>
            <wp:docPr id="33" name="Picture 3" descr="D:\hw\semester 1\Praktek Pemprograman Komputer\Minggu 5\Listing Program\New folder\2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hw\semester 1\Praktek Pemprograman Komputer\Minggu 5\Listing Program\New folder\2a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980" cy="3895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238" w:rsidRPr="00755F07" w:rsidRDefault="00006238" w:rsidP="0000623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Sambungan</w:t>
      </w:r>
    </w:p>
    <w:p w:rsidR="00006238" w:rsidRPr="00755F07" w:rsidRDefault="00ED3623" w:rsidP="0000623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5034915" cy="3942715"/>
            <wp:effectExtent l="19050" t="0" r="0" b="0"/>
            <wp:docPr id="38" name="Picture 6" descr="D:\hw\semester 1\Praktek Pemprograman Komputer\Minggu 5\Listing Program\New folder\2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hw\semester 1\Praktek Pemprograman Komputer\Minggu 5\Listing Program\New folder\2b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15" cy="3942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A2FC9" w:rsidRPr="00755F07" w:rsidRDefault="00BA2FC9" w:rsidP="0000623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Nb: capture program kurang lengkap</w:t>
      </w:r>
      <w:r w:rsidR="006279CA" w:rsidRPr="00755F07">
        <w:rPr>
          <w:rFonts w:asciiTheme="minorHAnsi" w:hAnsiTheme="minorHAnsi" w:cstheme="minorHAnsi"/>
          <w:sz w:val="22"/>
        </w:rPr>
        <w:t>. Adapun statement yang kurang lengkap #include&lt;iostream.h&gt;, #include&lt;conio.h&gt;, void main(), {, dan clrscr().</w:t>
      </w:r>
    </w:p>
    <w:p w:rsidR="00006238" w:rsidRPr="00755F07" w:rsidRDefault="00006238" w:rsidP="0000623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analisa program:</w:t>
      </w:r>
    </w:p>
    <w:p w:rsidR="00AC6BEC" w:rsidRPr="00755F07" w:rsidRDefault="0047747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iostream.h&gt; </w:t>
      </w:r>
      <w:r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ab/>
      </w:r>
      <w:r w:rsidR="00554A97" w:rsidRPr="00755F07">
        <w:rPr>
          <w:rFonts w:asciiTheme="minorHAnsi" w:hAnsiTheme="minorHAnsi" w:cstheme="minorHAnsi"/>
          <w:sz w:val="22"/>
        </w:rPr>
        <w:t>fungsi dan program yang dijalankan disimpan dalam pustaka iostream yang berfungsi untuk menjalankan perintah cout dan cin</w:t>
      </w:r>
    </w:p>
    <w:p w:rsidR="00AC6BEC" w:rsidRPr="00755F07" w:rsidRDefault="00554A97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conio.h&gt; </w:t>
      </w:r>
      <w:r w:rsidR="00477475"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 xml:space="preserve"> </w:t>
      </w:r>
      <w:r w:rsidR="0047747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fungsi dan program yang dijalankan disimpan dalam pustaka conio yang berfungsi untuk menjalankan perintah clrscr dan getch.</w:t>
      </w:r>
    </w:p>
    <w:p w:rsidR="00AC6BEC" w:rsidRPr="00755F07" w:rsidRDefault="00554A97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 xml:space="preserve">void main() </w:t>
      </w:r>
      <w:r w:rsidR="00477475"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 xml:space="preserve"> </w:t>
      </w:r>
      <w:r w:rsidR="0047747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merupakan judul fungsi, tanda () berarti fungsi tidak memiliki parameter</w:t>
      </w:r>
    </w:p>
    <w:p w:rsidR="00AC6BEC" w:rsidRPr="00755F07" w:rsidRDefault="009E252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477475" w:rsidRPr="00755F07">
        <w:rPr>
          <w:rFonts w:asciiTheme="minorHAnsi" w:hAnsiTheme="minorHAnsi" w:cstheme="minorHAnsi"/>
          <w:sz w:val="22"/>
        </w:rPr>
        <w:tab/>
      </w:r>
      <w:r w:rsidR="00477475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477475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47747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lrscr(); </w:t>
      </w:r>
      <w:r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salah satu fungsi untuk menghapus hasil output sebelumnya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nt j_masuk,j_keluar,lama,lama_2,biaya;</w:t>
      </w:r>
      <w:r w:rsidR="00E84788" w:rsidRPr="00755F07">
        <w:rPr>
          <w:rFonts w:asciiTheme="minorHAnsi" w:hAnsiTheme="minorHAnsi" w:cstheme="minorHAnsi"/>
          <w:sz w:val="22"/>
        </w:rPr>
        <w:t xml:space="preserve"> //merupakan fungsi data integer</w:t>
      </w:r>
    </w:p>
    <w:p w:rsidR="00135EBF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jam masuk : 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477475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477475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in&gt;&gt;j_masuk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477475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477475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</w:t>
      </w:r>
      <w:r w:rsidR="00477475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pakan fungsi untuk menampilkan data integer</w:t>
      </w:r>
    </w:p>
    <w:p w:rsidR="00135EBF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jam keluar: 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in&gt;&gt;j_keluar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f ((j_masuk&lt;=0)&amp;&amp;(j_masuk&gt;=13))</w:t>
      </w:r>
      <w:r w:rsidR="006A1CB4" w:rsidRPr="00755F07">
        <w:rPr>
          <w:rFonts w:asciiTheme="minorHAnsi" w:hAnsiTheme="minorHAnsi" w:cstheme="minorHAnsi"/>
          <w:sz w:val="22"/>
        </w:rPr>
        <w:t xml:space="preserve"> 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294EF0" w:rsidRPr="00755F07">
        <w:rPr>
          <w:rFonts w:asciiTheme="minorHAnsi" w:hAnsiTheme="minorHAnsi" w:cstheme="minorHAnsi"/>
          <w:sz w:val="22"/>
        </w:rPr>
        <w:t xml:space="preserve"> (&lt;=) ialah ekspresi boolean yang menyatakan kurang atau sama dengan. (&amp;&amp;) ialah  ekspresi boolean yang menyatakan ‘dan’. (&gt;=) ialah ekspresi boolean yang menyatakan lebih atau sama dengan.</w:t>
      </w:r>
    </w:p>
    <w:p w:rsidR="00AC6BEC" w:rsidRPr="00755F07" w:rsidRDefault="009E252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F21BB2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masukkan salah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9E252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F21BB2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lse if ((j_keluar&lt;=0)&amp;&amp;(j_keluar&gt;=13))</w:t>
      </w:r>
      <w:r w:rsidR="00611C01" w:rsidRPr="00755F07">
        <w:rPr>
          <w:rFonts w:asciiTheme="minorHAnsi" w:hAnsiTheme="minorHAnsi" w:cstheme="minorHAnsi"/>
          <w:sz w:val="22"/>
        </w:rPr>
        <w:t xml:space="preserve"> 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merupakan lanjutan dari fungsi IF sebelumnya dimana statement sebelumnya memiliki nilai kebenaran yang salah(0).</w:t>
      </w:r>
      <w:r w:rsidR="00294EF0" w:rsidRPr="00755F07">
        <w:rPr>
          <w:rFonts w:asciiTheme="minorHAnsi" w:hAnsiTheme="minorHAnsi" w:cstheme="minorHAnsi"/>
          <w:sz w:val="22"/>
        </w:rPr>
        <w:t xml:space="preserve"> (&lt;=) ialah ekspresi boolean yang menyatakan kurang atau sama dengan. (&amp;&amp;) ialah  ekspresi boolean yang menyatakan ‘dan’. (&gt;=) ialah ekspresi boolean yang menyatakan lebih atau sama dengan.</w:t>
      </w:r>
    </w:p>
    <w:p w:rsidR="00AC6BEC" w:rsidRPr="00755F07" w:rsidRDefault="009E252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F21BB2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8A499D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</w:t>
      </w:r>
      <w:r w:rsidR="00AC6BEC" w:rsidRPr="00755F07">
        <w:rPr>
          <w:rFonts w:asciiTheme="minorHAnsi" w:hAnsiTheme="minorHAnsi" w:cstheme="minorHAnsi"/>
          <w:sz w:val="22"/>
        </w:rPr>
        <w:t>out&lt;&lt;"masukkan salah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8A499D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}</w:t>
      </w:r>
      <w:r w:rsidR="009E2525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F21BB2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f (j_keluar&lt;j_masuk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294EF0" w:rsidRPr="00755F07">
        <w:rPr>
          <w:rFonts w:asciiTheme="minorHAnsi" w:hAnsiTheme="minorHAnsi" w:cstheme="minorHAnsi"/>
          <w:sz w:val="22"/>
        </w:rPr>
        <w:t xml:space="preserve"> (&lt;) ialah ekspresi boolean yang menyatakan lebih besar dari.</w:t>
      </w:r>
    </w:p>
    <w:p w:rsidR="00AC6BEC" w:rsidRPr="00755F07" w:rsidRDefault="009E252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F21BB2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8A499D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l</w:t>
      </w:r>
      <w:r w:rsidR="00AC6BEC" w:rsidRPr="00755F07">
        <w:rPr>
          <w:rFonts w:asciiTheme="minorHAnsi" w:hAnsiTheme="minorHAnsi" w:cstheme="minorHAnsi"/>
          <w:sz w:val="22"/>
        </w:rPr>
        <w:t>ama=((j_keluar+12)-j_masuk);</w:t>
      </w:r>
    </w:p>
    <w:p w:rsidR="00AC6BEC" w:rsidRPr="00755F07" w:rsidRDefault="00AC6BEC" w:rsidP="008A499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lama      : "&lt;&lt;lama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endl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 dan endl merupakan fungsi untuk mengganti satu baris kebawah.</w:t>
      </w:r>
    </w:p>
    <w:p w:rsidR="00AC6BEC" w:rsidRPr="00755F07" w:rsidRDefault="009E252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F21BB2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 xml:space="preserve"> merupakan suatu tahap penyelesaian dalam statement program.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lse if (j_keluar&gt;j_masuk)</w:t>
      </w:r>
      <w:r w:rsidR="00611C01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 xml:space="preserve">merupakan lanjutan dari fungsi IF sebelumnya dimana statement sebelumnya memiliki nilai kebenaran yang </w:t>
      </w:r>
      <w:r w:rsidR="00611C01" w:rsidRPr="00755F07">
        <w:rPr>
          <w:rFonts w:asciiTheme="minorHAnsi" w:hAnsiTheme="minorHAnsi" w:cstheme="minorHAnsi"/>
          <w:sz w:val="22"/>
        </w:rPr>
        <w:lastRenderedPageBreak/>
        <w:t>salah(0).</w:t>
      </w:r>
      <w:r w:rsidR="00294EF0" w:rsidRPr="00755F07">
        <w:rPr>
          <w:rFonts w:asciiTheme="minorHAnsi" w:hAnsiTheme="minorHAnsi" w:cstheme="minorHAnsi"/>
          <w:sz w:val="22"/>
        </w:rPr>
        <w:t xml:space="preserve"> (&gt;) ialah ekspresi boolean yang menyatakan lebih besar dari.</w:t>
      </w:r>
    </w:p>
    <w:p w:rsidR="00AC6BEC" w:rsidRPr="00755F07" w:rsidRDefault="009E252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F21BB2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lama=(j_keluar-j_masuk);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lama      : "&lt;&lt;lama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endl;</w:t>
      </w:r>
      <w:r w:rsidR="00F21BB2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  <w:t>//</w:t>
      </w:r>
      <w:r w:rsidR="00F21BB2" w:rsidRPr="00755F07">
        <w:rPr>
          <w:rFonts w:asciiTheme="minorHAnsi" w:hAnsiTheme="minorHAnsi" w:cstheme="minorHAnsi"/>
          <w:sz w:val="22"/>
        </w:rPr>
        <w:tab/>
        <w:t>merupakan fungsi untuk mengganri satu baris kebawah</w:t>
      </w:r>
    </w:p>
    <w:p w:rsidR="00AC6BEC" w:rsidRPr="00755F07" w:rsidRDefault="009E252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69238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f (lama&lt;=2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294EF0" w:rsidRPr="00755F07">
        <w:rPr>
          <w:rFonts w:asciiTheme="minorHAnsi" w:hAnsiTheme="minorHAnsi" w:cstheme="minorHAnsi"/>
          <w:sz w:val="22"/>
        </w:rPr>
        <w:t xml:space="preserve"> (&lt;=) ialah ekspresi boolean yang menyatakan lebih kecil atau sama dengan dari.</w:t>
      </w:r>
    </w:p>
    <w:p w:rsidR="00AC6BEC" w:rsidRPr="00755F07" w:rsidRDefault="009E252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F21BB2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maka biaya: 2000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9E252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F21BB2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lse if (lama&gt;=3)</w:t>
      </w:r>
      <w:r w:rsidR="00611C01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merupakan lanjutan dari fungsi IF sebelumnya dimana statement sebelumnya memiliki nilai kebenaran yang salah(0).</w:t>
      </w:r>
      <w:r w:rsidR="00294EF0" w:rsidRPr="00755F07">
        <w:rPr>
          <w:rFonts w:asciiTheme="minorHAnsi" w:hAnsiTheme="minorHAnsi" w:cstheme="minorHAnsi"/>
          <w:sz w:val="22"/>
        </w:rPr>
        <w:t xml:space="preserve"> (&gt;=)ialah ekspresi boolean yang menyatakan lebih besar atau sama dengan.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</w:t>
      </w:r>
      <w:r w:rsidR="009E2525" w:rsidRPr="00755F07">
        <w:rPr>
          <w:rFonts w:asciiTheme="minorHAnsi" w:hAnsiTheme="minorHAnsi" w:cstheme="minorHAnsi"/>
          <w:sz w:val="22"/>
        </w:rPr>
        <w:t xml:space="preserve">(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F21BB2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lama_2=(lama-2);</w:t>
      </w:r>
      <w:r w:rsidR="00F21BB2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  <w:t xml:space="preserve">// </w:t>
      </w:r>
      <w:r w:rsidR="00F21BB2" w:rsidRPr="00755F07">
        <w:rPr>
          <w:rFonts w:asciiTheme="minorHAnsi" w:hAnsiTheme="minorHAnsi" w:cstheme="minorHAnsi"/>
          <w:sz w:val="22"/>
        </w:rPr>
        <w:tab/>
        <w:t>merupakan proses dalam program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iaya=((lama_2*500)+2000);</w:t>
      </w:r>
      <w:r w:rsidR="00F21BB2" w:rsidRPr="00755F07">
        <w:rPr>
          <w:rFonts w:asciiTheme="minorHAnsi" w:hAnsiTheme="minorHAnsi" w:cstheme="minorHAnsi"/>
          <w:sz w:val="22"/>
        </w:rPr>
        <w:t xml:space="preserve"> // merupakan proses dalam program</w:t>
      </w:r>
    </w:p>
    <w:p w:rsidR="00AC6BEC" w:rsidRPr="00755F07" w:rsidRDefault="00AC6BEC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maka biaya: "&lt;&lt;biaya;</w:t>
      </w:r>
      <w:r w:rsidR="00135EBF" w:rsidRPr="00755F07">
        <w:rPr>
          <w:rFonts w:asciiTheme="minorHAnsi" w:hAnsiTheme="minorHAnsi" w:cstheme="minorHAnsi"/>
          <w:sz w:val="22"/>
        </w:rPr>
        <w:t xml:space="preserve"> 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9E252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F21BB2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9E252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getch();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557297" w:rsidRPr="00755F07">
        <w:rPr>
          <w:rFonts w:asciiTheme="minorHAnsi" w:hAnsiTheme="minorHAnsi" w:cstheme="minorHAnsi"/>
          <w:sz w:val="22"/>
        </w:rPr>
        <w:t xml:space="preserve">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merupakan fungsi untuk menampilkan hasil output saat proses run.</w:t>
      </w:r>
    </w:p>
    <w:p w:rsidR="00006238" w:rsidRPr="00755F07" w:rsidRDefault="009E2525" w:rsidP="00F21BB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F21BB2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F21BB2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hasil output program:</w:t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3241675" cy="1092835"/>
            <wp:effectExtent l="19050" t="0" r="0" b="0"/>
            <wp:docPr id="8" name="Picture 8" descr="D:\hw\semester 1\Praktek Pemprograman Komputer\Minggu 5\Hasil Output\2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hw\semester 1\Praktek Pemprograman Komputer\Minggu 5\Hasil Output\2a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1675" cy="1092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BEC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3348990" cy="1045210"/>
            <wp:effectExtent l="19050" t="0" r="3810" b="0"/>
            <wp:docPr id="9" name="Picture 9" descr="D:\hw\semester 1\Praktek Pemprograman Komputer\Minggu 5\Hasil Output\2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hw\semester 1\Praktek Pemprograman Komputer\Minggu 5\Hasil Output\2b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8990" cy="1045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10FB" w:rsidRDefault="008810FB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</w:p>
    <w:p w:rsidR="008810FB" w:rsidRDefault="008810FB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</w:p>
    <w:p w:rsidR="008810FB" w:rsidRDefault="008810FB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</w:p>
    <w:p w:rsidR="008810FB" w:rsidRDefault="008810FB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</w:p>
    <w:p w:rsidR="008810FB" w:rsidRDefault="008810FB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</w:p>
    <w:p w:rsidR="008810FB" w:rsidRPr="00755F07" w:rsidRDefault="008810FB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>Berikut merupakan flowchart program:</w:t>
      </w:r>
    </w:p>
    <w:p w:rsidR="00AC6BEC" w:rsidRPr="00755F07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>
        <w:object w:dxaOrig="6241" w:dyaOrig="11776">
          <v:shape id="_x0000_i1031" type="#_x0000_t75" style="width:411.45pt;height:776.1pt" o:ole="">
            <v:imagedata r:id="rId19" o:title=""/>
          </v:shape>
          <o:OLEObject Type="Embed" ProgID="Visio.Drawing.11" ShapeID="_x0000_i1031" DrawAspect="Content" ObjectID="_1410808968" r:id="rId20"/>
        </w:object>
      </w:r>
    </w:p>
    <w:p w:rsidR="006310B2" w:rsidRPr="00755F07" w:rsidRDefault="00AC6BEC" w:rsidP="006310B2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>Berikut merupakan listing program:</w:t>
      </w:r>
    </w:p>
    <w:p w:rsidR="00AC6BEC" w:rsidRPr="00755F07" w:rsidRDefault="00692389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5253355" cy="2841464"/>
            <wp:effectExtent l="19050" t="0" r="4445" b="0"/>
            <wp:docPr id="35" name="Picture 35" descr="D:\hw\semester 1\Praktek Pemprograman Komputer\Minggu 5\Listing Program\New folder\3a asl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D:\hw\semester 1\Praktek Pemprograman Komputer\Minggu 5\Listing Program\New folder\3a asli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2841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Sambungan</w:t>
      </w:r>
    </w:p>
    <w:p w:rsidR="00AC6BEC" w:rsidRPr="00755F07" w:rsidRDefault="00FB1F66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5253355" cy="2432715"/>
            <wp:effectExtent l="19050" t="0" r="4445" b="0"/>
            <wp:docPr id="34" name="Picture 34" descr="D:\hw\semester 1\Praktek Pemprograman Komputer\Minggu 5\Listing Program\New folder\3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D:\hw\semester 1\Praktek Pemprograman Komputer\Minggu 5\Listing Program\New folder\3b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2432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analisa program:</w:t>
      </w:r>
    </w:p>
    <w:p w:rsidR="00AC6BEC" w:rsidRPr="00755F07" w:rsidRDefault="00554A97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iostream.h&gt; </w:t>
      </w:r>
      <w:r w:rsidR="00692389"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fungsi dan program yang dijalankan disimpan dalam pustaka iostream yang berfungsi untuk menjalankan perintah cout dan cin</w:t>
      </w:r>
    </w:p>
    <w:p w:rsidR="00AC6BEC" w:rsidRPr="00755F07" w:rsidRDefault="00554A97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conio.h&gt; </w:t>
      </w:r>
      <w:r w:rsidR="00692389"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fungsi dan program yang dijalankan disimpan dalam pustaka conio yang berfungsi untuk menjalankan perintah clrscr dan getch.</w:t>
      </w:r>
    </w:p>
    <w:p w:rsidR="00AC6BEC" w:rsidRPr="00755F07" w:rsidRDefault="00554A97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void main() </w:t>
      </w:r>
      <w:r w:rsidR="00692389"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merupakan judul fungsi, tanda () berarti fungsi tidak memiliki parameter</w:t>
      </w:r>
    </w:p>
    <w:p w:rsidR="00AC6BEC" w:rsidRPr="00755F07" w:rsidRDefault="009E2525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69238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477475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lrscr();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salah satu fungsi untuk menghapus hasil output sebelumnya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har j;</w:t>
      </w:r>
      <w:r w:rsidR="00E84788"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//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merupakan salah satu funsi data integer untuk karakter huruf, dimana dalam penggunaan hanya bisa menampung satu karakter.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long int k,h,t;</w:t>
      </w:r>
      <w:r w:rsidR="00E84788"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//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merupakan fungsi data integer yang memiliki kapasitas lebih besar daripada int.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jenis barang: 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in&gt;&gt;j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kode barang : 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in&gt;&gt;k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>cout&lt;&lt;"harga barang: Rp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in&gt;&gt;h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AC6BEC" w:rsidRPr="00755F07" w:rsidRDefault="008A499D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</w:t>
      </w:r>
      <w:r w:rsidR="00AC6BEC" w:rsidRPr="00755F07">
        <w:rPr>
          <w:rFonts w:asciiTheme="minorHAnsi" w:hAnsiTheme="minorHAnsi" w:cstheme="minorHAnsi"/>
          <w:sz w:val="22"/>
        </w:rPr>
        <w:t>f ((j=='a')||(j=='A')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12577B" w:rsidRPr="00755F07">
        <w:rPr>
          <w:rFonts w:asciiTheme="minorHAnsi" w:hAnsiTheme="minorHAnsi" w:cstheme="minorHAnsi"/>
          <w:sz w:val="22"/>
        </w:rPr>
        <w:t xml:space="preserve"> (==)ialah ekspresi boolean yang menyatakan sama dengan.</w:t>
      </w:r>
    </w:p>
    <w:p w:rsidR="00AC6BEC" w:rsidRPr="00755F07" w:rsidRDefault="009E2525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69238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t=h-(h*0.1));</w:t>
      </w:r>
      <w:r w:rsidR="00692389" w:rsidRPr="00755F07">
        <w:rPr>
          <w:rFonts w:asciiTheme="minorHAnsi" w:hAnsiTheme="minorHAnsi" w:cstheme="minorHAnsi"/>
          <w:sz w:val="22"/>
        </w:rPr>
        <w:t xml:space="preserve"> </w:t>
      </w:r>
      <w:r w:rsidR="00692389" w:rsidRPr="00755F07">
        <w:rPr>
          <w:rFonts w:asciiTheme="minorHAnsi" w:hAnsiTheme="minorHAnsi" w:cstheme="minorHAnsi"/>
          <w:sz w:val="22"/>
        </w:rPr>
        <w:tab/>
        <w:t>//</w:t>
      </w:r>
      <w:r w:rsidR="00692389" w:rsidRPr="00755F07">
        <w:rPr>
          <w:rFonts w:asciiTheme="minorHAnsi" w:hAnsiTheme="minorHAnsi" w:cstheme="minorHAnsi"/>
          <w:sz w:val="22"/>
        </w:rPr>
        <w:tab/>
        <w:t>merupakan suatu proses dalam program.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Jenis barang "&lt;&lt;j&lt;&lt;" dengan kode "&lt;&lt;k&lt;&lt;" mendapat diskon 10% "&lt;&lt;endl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 dan endl merupakan fungsi untuk mengganti satu baris kebawah.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dengan harga setelah didiskon sebesar Rp"&lt;&lt;t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9E2525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E87C8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8A499D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</w:t>
      </w:r>
      <w:r w:rsidR="00AC6BEC" w:rsidRPr="00755F07">
        <w:rPr>
          <w:rFonts w:asciiTheme="minorHAnsi" w:hAnsiTheme="minorHAnsi" w:cstheme="minorHAnsi"/>
          <w:sz w:val="22"/>
        </w:rPr>
        <w:t>lse if ((j=='b')||(j=='B'))</w:t>
      </w:r>
      <w:r w:rsidR="00611C01" w:rsidRPr="00755F07">
        <w:rPr>
          <w:rFonts w:asciiTheme="minorHAnsi" w:hAnsiTheme="minorHAnsi" w:cstheme="minorHAnsi"/>
          <w:sz w:val="22"/>
        </w:rPr>
        <w:t xml:space="preserve">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merupakan lanjutan dari fungsi IF sebelumnya dimana statement sebelumnya memiliki nilai kebenaran yang salah(0).</w:t>
      </w:r>
      <w:r w:rsidR="0012577B" w:rsidRPr="00755F07">
        <w:rPr>
          <w:rFonts w:asciiTheme="minorHAnsi" w:hAnsiTheme="minorHAnsi" w:cstheme="minorHAnsi"/>
          <w:sz w:val="22"/>
        </w:rPr>
        <w:t xml:space="preserve"> (==)ialah ekspresi boolean yang menyatakan sama dengan.</w:t>
      </w:r>
    </w:p>
    <w:p w:rsidR="00AC6BEC" w:rsidRPr="00755F07" w:rsidRDefault="009E2525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E87C8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t=h-(h*0.15));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Jenis barang "&lt;&lt;j&lt;&lt;" dengan k</w:t>
      </w:r>
      <w:r w:rsidR="00E87C83" w:rsidRPr="00755F07">
        <w:rPr>
          <w:rFonts w:asciiTheme="minorHAnsi" w:hAnsiTheme="minorHAnsi" w:cstheme="minorHAnsi"/>
          <w:sz w:val="22"/>
        </w:rPr>
        <w:t>ode "&lt;&lt;k&lt;&lt;" mendapat diskon 15%</w:t>
      </w:r>
      <w:r w:rsidRPr="00755F07">
        <w:rPr>
          <w:rFonts w:asciiTheme="minorHAnsi" w:hAnsiTheme="minorHAnsi" w:cstheme="minorHAnsi"/>
          <w:sz w:val="22"/>
        </w:rPr>
        <w:t>"&lt;&lt;endl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 dan endl merupakan fungsi untuk mengganti satu baris kebawah.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dengan harga setelah didiskon sebesar Rp"&lt;&lt;t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9E2525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E87C8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lse if ((j=='c')||(j=='C'))</w:t>
      </w:r>
      <w:r w:rsidR="00611C01" w:rsidRPr="00755F07">
        <w:rPr>
          <w:rFonts w:asciiTheme="minorHAnsi" w:hAnsiTheme="minorHAnsi" w:cstheme="minorHAnsi"/>
          <w:sz w:val="22"/>
        </w:rPr>
        <w:t xml:space="preserve">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merupakan lanjutan dari fungsi IF sebelumnya dimana statement sebelumnya memiliki nilai kebenaran yang salah(0).</w:t>
      </w:r>
      <w:r w:rsidR="0012577B" w:rsidRPr="00755F07">
        <w:rPr>
          <w:rFonts w:asciiTheme="minorHAnsi" w:hAnsiTheme="minorHAnsi" w:cstheme="minorHAnsi"/>
          <w:sz w:val="22"/>
        </w:rPr>
        <w:t xml:space="preserve"> (==)ialah ekspresi boolean yang menyatakan sama dengan.</w:t>
      </w:r>
    </w:p>
    <w:p w:rsidR="00AC6BEC" w:rsidRPr="00755F07" w:rsidRDefault="009E2525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E87C8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t=h-(h*0.2));</w:t>
      </w:r>
      <w:r w:rsidR="00E87C83" w:rsidRPr="00755F07">
        <w:rPr>
          <w:rFonts w:asciiTheme="minorHAnsi" w:hAnsiTheme="minorHAnsi" w:cstheme="minorHAnsi"/>
          <w:sz w:val="22"/>
        </w:rPr>
        <w:t xml:space="preserve"> </w:t>
      </w:r>
      <w:r w:rsidR="00E87C83" w:rsidRPr="00755F07">
        <w:rPr>
          <w:rFonts w:asciiTheme="minorHAnsi" w:hAnsiTheme="minorHAnsi" w:cstheme="minorHAnsi"/>
          <w:sz w:val="22"/>
        </w:rPr>
        <w:tab/>
        <w:t>//</w:t>
      </w:r>
      <w:r w:rsidR="00E87C83" w:rsidRPr="00755F07">
        <w:rPr>
          <w:rFonts w:asciiTheme="minorHAnsi" w:hAnsiTheme="minorHAnsi" w:cstheme="minorHAnsi"/>
          <w:sz w:val="22"/>
        </w:rPr>
        <w:tab/>
        <w:t>merupakan suatu proses dalam program.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Jenis barang "&lt;&lt;j&lt;&lt;" dengan kode "&lt;&lt;k&lt;&lt;" mendapat diskon 20% "&lt;&lt;endl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 dan endl merupakan fungsi untuk mengganti satu baris kebawah.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dengan harga setelah didiskon sebesar Rp"&lt;&lt;t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9E2525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E87C8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5C2C42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else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</w:p>
    <w:p w:rsidR="00AC6BEC" w:rsidRPr="00755F07" w:rsidRDefault="009E2525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E87C8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AC6BEC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>cout&lt;&lt;"Maaf, anda membayar di toko yang salah";</w:t>
      </w:r>
    </w:p>
    <w:p w:rsidR="00AC6BEC" w:rsidRPr="00755F07" w:rsidRDefault="009E2525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E87C8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9E2525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getch();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557297" w:rsidRPr="00755F07">
        <w:rPr>
          <w:rFonts w:asciiTheme="minorHAnsi" w:hAnsiTheme="minorHAnsi" w:cstheme="minorHAnsi"/>
          <w:sz w:val="22"/>
        </w:rPr>
        <w:t xml:space="preserve">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merupakan fungsi untuk menampilkan hasil output saat proses run.</w:t>
      </w:r>
    </w:p>
    <w:p w:rsidR="00AC6BEC" w:rsidRPr="00755F07" w:rsidRDefault="009E2525" w:rsidP="00E87C8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E87C8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E87C8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hasil output program:</w:t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5253355" cy="957376"/>
            <wp:effectExtent l="19050" t="0" r="4445" b="0"/>
            <wp:docPr id="12" name="Picture 12" descr="D:\hw\semester 1\Praktek Pemprograman Komputer\Minggu 5\Hasil Output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hw\semester 1\Praktek Pemprograman Komputer\Minggu 5\Hasil Output\3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9573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flowchart program:</w:t>
      </w:r>
    </w:p>
    <w:p w:rsidR="00AC6BEC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  <w:r>
        <w:object w:dxaOrig="10200" w:dyaOrig="7586">
          <v:shape id="_x0000_i1030" type="#_x0000_t75" style="width:480.6pt;height:357.2pt" o:ole="">
            <v:imagedata r:id="rId24" o:title=""/>
          </v:shape>
          <o:OLEObject Type="Embed" ProgID="Visio.Drawing.11" ShapeID="_x0000_i1030" DrawAspect="Content" ObjectID="_1410808969" r:id="rId25"/>
        </w:object>
      </w: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B62F7D" w:rsidRPr="00755F07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</w:p>
    <w:p w:rsidR="006310B2" w:rsidRPr="00755F07" w:rsidRDefault="00AC6BEC" w:rsidP="006310B2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listing program:</w:t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5253355" cy="2925741"/>
            <wp:effectExtent l="19050" t="0" r="4445" b="0"/>
            <wp:docPr id="13" name="Picture 13" descr="D:\hw\semester 1\Praktek Pemprograman Komputer\Minggu 5\Listing Program\4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hw\semester 1\Praktek Pemprograman Komputer\Minggu 5\Listing Program\4a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2925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Sambungan</w:t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5253355" cy="1765894"/>
            <wp:effectExtent l="19050" t="0" r="4445" b="0"/>
            <wp:docPr id="14" name="Picture 14" descr="D:\hw\semester 1\Praktek Pemprograman Komputer\Minggu 5\Listing Program\4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hw\semester 1\Praktek Pemprograman Komputer\Minggu 5\Listing Program\4b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1765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analisa program:</w:t>
      </w:r>
    </w:p>
    <w:p w:rsidR="00AC6BEC" w:rsidRPr="00755F07" w:rsidRDefault="0074006D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iostream.h&gt; </w:t>
      </w: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ab/>
      </w:r>
      <w:r w:rsidR="00554A97" w:rsidRPr="00755F07">
        <w:rPr>
          <w:rFonts w:asciiTheme="minorHAnsi" w:hAnsiTheme="minorHAnsi" w:cstheme="minorHAnsi"/>
          <w:sz w:val="22"/>
        </w:rPr>
        <w:t>fungsi dan program yang dijalankan disimpan dalam pustaka iostream yang berfungsi untuk menjalankan perintah cout dan cin</w:t>
      </w:r>
    </w:p>
    <w:p w:rsidR="00AC6BEC" w:rsidRPr="00755F07" w:rsidRDefault="00554A97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conio.h&gt;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fungsi dan program yang dijalankan disimpan dalam pustaka conio yang berfungsi untuk menjalankan perintah clrscr dan getch.</w:t>
      </w:r>
    </w:p>
    <w:p w:rsidR="00AC6BEC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#include&lt;math.h&gt;</w:t>
      </w:r>
      <w:r w:rsidR="0074006D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  <w:t>//</w:t>
      </w:r>
      <w:r w:rsidR="0074006D" w:rsidRPr="00755F07">
        <w:rPr>
          <w:rFonts w:asciiTheme="minorHAnsi" w:hAnsiTheme="minorHAnsi" w:cstheme="minorHAnsi"/>
          <w:sz w:val="22"/>
        </w:rPr>
        <w:tab/>
        <w:t>library math untuk menjalankan fungsi yang berkaitan dengan operasi matematika.</w:t>
      </w:r>
    </w:p>
    <w:p w:rsidR="00AC6BEC" w:rsidRPr="00755F07" w:rsidRDefault="0074006D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void main() </w:t>
      </w: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ab/>
      </w:r>
      <w:r w:rsidR="00554A97" w:rsidRPr="00755F07">
        <w:rPr>
          <w:rFonts w:asciiTheme="minorHAnsi" w:hAnsiTheme="minorHAnsi" w:cstheme="minorHAnsi"/>
          <w:sz w:val="22"/>
        </w:rPr>
        <w:t>merupakan judul fungsi, tanda () berarti fungsi tidak memiliki parameter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47747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lrscr();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salah satu fungsi untuk menghapus hasil output sebelumnya</w:t>
      </w:r>
    </w:p>
    <w:p w:rsidR="00AC6BEC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long gol,jam,total;</w:t>
      </w:r>
      <w:r w:rsidR="00E84788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merupakan fungsi data integer dimana memiliki kapasitas yang lebih besar daripada int.</w:t>
      </w:r>
    </w:p>
    <w:p w:rsidR="00AC6BEC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maskkan golongan            : 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in&gt;&gt;gol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AC6BEC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masukkan total jam perminggu: ";</w:t>
      </w:r>
      <w:r w:rsidR="00135EBF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135EBF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in&gt;&gt;jam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654D3B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if (gol==1) 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 xml:space="preserve">merupakan fungsi implikasi yang mengerjakan statement pertama jika bernilai 1 atau benar, dan jika </w:t>
      </w:r>
      <w:r w:rsidR="006A1CB4" w:rsidRPr="00755F07">
        <w:rPr>
          <w:rFonts w:asciiTheme="minorHAnsi" w:hAnsiTheme="minorHAnsi" w:cstheme="minorHAnsi"/>
          <w:sz w:val="22"/>
        </w:rPr>
        <w:lastRenderedPageBreak/>
        <w:t>bernilai 0 akan mengerjakan statement kedua.</w:t>
      </w:r>
      <w:r w:rsidR="0012577B" w:rsidRPr="00755F07">
        <w:rPr>
          <w:rFonts w:asciiTheme="minorHAnsi" w:hAnsiTheme="minorHAnsi" w:cstheme="minorHAnsi"/>
          <w:sz w:val="22"/>
        </w:rPr>
        <w:t xml:space="preserve"> (==)ialah ekspresi boolean yang menyatakan sama dengan.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f (jam&lt;=40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12577B" w:rsidRPr="00755F07">
        <w:rPr>
          <w:rFonts w:asciiTheme="minorHAnsi" w:hAnsiTheme="minorHAnsi" w:cstheme="minorHAnsi"/>
          <w:sz w:val="22"/>
        </w:rPr>
        <w:t xml:space="preserve"> (&lt;=)ialah ekspresi boolean yang menyatakan lebih kecil dari atau sama dengan.</w:t>
      </w:r>
    </w:p>
    <w:p w:rsidR="00654D3B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  <w:r w:rsidR="00AC6BEC" w:rsidRPr="00755F07">
        <w:rPr>
          <w:rFonts w:asciiTheme="minorHAnsi" w:hAnsiTheme="minorHAnsi" w:cstheme="minorHAnsi"/>
          <w:sz w:val="22"/>
        </w:rPr>
        <w:t xml:space="preserve"> </w:t>
      </w:r>
      <w:r w:rsidR="0012577B" w:rsidRPr="00755F07">
        <w:rPr>
          <w:rFonts w:asciiTheme="minorHAnsi" w:hAnsiTheme="minorHAnsi" w:cstheme="minorHAnsi"/>
          <w:sz w:val="22"/>
        </w:rPr>
        <w:t xml:space="preserve"> </w:t>
      </w:r>
    </w:p>
    <w:p w:rsidR="00FC5182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total=(jam*3000);</w:t>
      </w:r>
      <w:r w:rsidR="0074006D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  <w:t>//</w:t>
      </w:r>
      <w:r w:rsidR="0074006D" w:rsidRPr="00755F07">
        <w:rPr>
          <w:rFonts w:asciiTheme="minorHAnsi" w:hAnsiTheme="minorHAnsi" w:cstheme="minorHAnsi"/>
          <w:sz w:val="22"/>
        </w:rPr>
        <w:tab/>
        <w:t>merupakan suatu proses dalam program.</w:t>
      </w:r>
    </w:p>
    <w:p w:rsidR="00654D3B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out&lt;&lt;"maka total gaji adalah Rp"&lt;&lt;total;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5C2C42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else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</w:p>
    <w:p w:rsidR="00654D3B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FC5182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total=(jam*3000*1.5);</w:t>
      </w:r>
      <w:r w:rsidR="0074006D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  <w:t>//</w:t>
      </w:r>
      <w:r w:rsidR="0074006D" w:rsidRPr="00755F07">
        <w:rPr>
          <w:rFonts w:asciiTheme="minorHAnsi" w:hAnsiTheme="minorHAnsi" w:cstheme="minorHAnsi"/>
          <w:sz w:val="22"/>
        </w:rPr>
        <w:tab/>
        <w:t>merupakan suatu proses dalam program.</w:t>
      </w:r>
    </w:p>
    <w:p w:rsidR="00654D3B" w:rsidRPr="00755F07" w:rsidRDefault="008A499D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</w:t>
      </w:r>
      <w:r w:rsidR="00AC6BEC" w:rsidRPr="00755F07">
        <w:rPr>
          <w:rFonts w:asciiTheme="minorHAnsi" w:hAnsiTheme="minorHAnsi" w:cstheme="minorHAnsi"/>
          <w:sz w:val="22"/>
        </w:rPr>
        <w:t>out&lt;&lt;"maka total gaji adalah Rp"&lt;&lt;total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654D3B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</w:t>
      </w:r>
      <w:r w:rsidR="009E2525" w:rsidRPr="00755F07">
        <w:rPr>
          <w:rFonts w:asciiTheme="minorHAnsi" w:hAnsiTheme="minorHAnsi" w:cstheme="minorHAnsi"/>
          <w:sz w:val="22"/>
        </w:rPr>
        <w:t xml:space="preserve">}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654D3B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else if (gol==2)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merupakan lanjutan dari fungsi IF sebelumnya dimana statement sebelumnya memiliki nilai kebenaran yang salah(0).</w:t>
      </w:r>
      <w:r w:rsidR="0012577B" w:rsidRPr="00755F07">
        <w:rPr>
          <w:rFonts w:asciiTheme="minorHAnsi" w:hAnsiTheme="minorHAnsi" w:cstheme="minorHAnsi"/>
          <w:sz w:val="22"/>
        </w:rPr>
        <w:t xml:space="preserve"> (==)ialah ekspresi boolean yang menyatakan sama dengan.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if (jam&lt;=40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12577B" w:rsidRPr="00755F07">
        <w:rPr>
          <w:rFonts w:asciiTheme="minorHAnsi" w:hAnsiTheme="minorHAnsi" w:cstheme="minorHAnsi"/>
          <w:sz w:val="22"/>
        </w:rPr>
        <w:t xml:space="preserve"> (&lt;=)ialah ekspresi boolean yang menyatakan lebih kecil atau sama dengan.</w:t>
      </w:r>
    </w:p>
    <w:p w:rsidR="00654D3B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</w:t>
      </w:r>
      <w:r w:rsidR="009E2525" w:rsidRPr="00755F07">
        <w:rPr>
          <w:rFonts w:asciiTheme="minorHAnsi" w:hAnsiTheme="minorHAnsi" w:cstheme="minorHAnsi"/>
          <w:sz w:val="22"/>
        </w:rPr>
        <w:t xml:space="preserve">(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  <w:r w:rsidRPr="00755F07">
        <w:rPr>
          <w:rFonts w:asciiTheme="minorHAnsi" w:hAnsiTheme="minorHAnsi" w:cstheme="minorHAnsi"/>
          <w:sz w:val="22"/>
        </w:rPr>
        <w:t xml:space="preserve"> </w:t>
      </w:r>
    </w:p>
    <w:p w:rsidR="00FC5182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total=(jam*3500);</w:t>
      </w:r>
      <w:r w:rsidR="0074006D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  <w:t>//</w:t>
      </w:r>
      <w:r w:rsidR="0074006D" w:rsidRPr="00755F07">
        <w:rPr>
          <w:rFonts w:asciiTheme="minorHAnsi" w:hAnsiTheme="minorHAnsi" w:cstheme="minorHAnsi"/>
          <w:sz w:val="22"/>
        </w:rPr>
        <w:tab/>
        <w:t>merupakan suatu proses dalam program.</w:t>
      </w:r>
    </w:p>
    <w:p w:rsidR="00654D3B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out&lt;&lt;"maka total gaji adalah Rp"&lt;&lt;total;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4D0790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else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</w:p>
    <w:p w:rsidR="00654D3B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</w:t>
      </w:r>
      <w:r w:rsidR="009E2525" w:rsidRPr="00755F07">
        <w:rPr>
          <w:rFonts w:asciiTheme="minorHAnsi" w:hAnsiTheme="minorHAnsi" w:cstheme="minorHAnsi"/>
          <w:sz w:val="22"/>
        </w:rPr>
        <w:t xml:space="preserve">(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  <w:r w:rsidRPr="00755F07">
        <w:rPr>
          <w:rFonts w:asciiTheme="minorHAnsi" w:hAnsiTheme="minorHAnsi" w:cstheme="minorHAnsi"/>
          <w:sz w:val="22"/>
        </w:rPr>
        <w:t xml:space="preserve"> </w:t>
      </w:r>
    </w:p>
    <w:p w:rsidR="00FC5182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total=(jam*3500*1.5</w:t>
      </w:r>
      <w:r w:rsidR="004D0790" w:rsidRPr="00755F07">
        <w:rPr>
          <w:rFonts w:asciiTheme="minorHAnsi" w:hAnsiTheme="minorHAnsi" w:cstheme="minorHAnsi"/>
          <w:sz w:val="22"/>
        </w:rPr>
        <w:t>);</w:t>
      </w:r>
      <w:r w:rsidR="0074006D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  <w:t>//</w:t>
      </w:r>
      <w:r w:rsidR="0074006D" w:rsidRPr="00755F07">
        <w:rPr>
          <w:rFonts w:asciiTheme="minorHAnsi" w:hAnsiTheme="minorHAnsi" w:cstheme="minorHAnsi"/>
          <w:sz w:val="22"/>
        </w:rPr>
        <w:tab/>
        <w:t>merupakan suatu proses dalam program.</w:t>
      </w:r>
    </w:p>
    <w:p w:rsidR="00654D3B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out&lt;&lt;"maka total gaji adalah Rp"&lt;&lt;total;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654D3B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654D3B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 xml:space="preserve">else if (gol==3)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merupakan lanjutan dari fungsi IF sebelumnya dimana statement sebelumnya memiliki nilai kebenaran yang salah(0).</w:t>
      </w:r>
      <w:r w:rsidR="0012577B" w:rsidRPr="00755F07">
        <w:rPr>
          <w:rFonts w:asciiTheme="minorHAnsi" w:hAnsiTheme="minorHAnsi" w:cstheme="minorHAnsi"/>
          <w:sz w:val="22"/>
        </w:rPr>
        <w:t xml:space="preserve"> (==)ialah ekspresi boolean yang menyatakan sama dengan.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f (jam&lt;=40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12577B" w:rsidRPr="00755F07">
        <w:rPr>
          <w:rFonts w:asciiTheme="minorHAnsi" w:hAnsiTheme="minorHAnsi" w:cstheme="minorHAnsi"/>
          <w:sz w:val="22"/>
        </w:rPr>
        <w:t xml:space="preserve"> (&lt;=)ialah ekspresi boolean yang menyatakan lebih kurang atau sama dengan.</w:t>
      </w:r>
    </w:p>
    <w:p w:rsidR="00654D3B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  <w:r w:rsidR="00AC6BEC" w:rsidRPr="00755F07">
        <w:rPr>
          <w:rFonts w:asciiTheme="minorHAnsi" w:hAnsiTheme="minorHAnsi" w:cstheme="minorHAnsi"/>
          <w:sz w:val="22"/>
        </w:rPr>
        <w:t xml:space="preserve"> </w:t>
      </w:r>
    </w:p>
    <w:p w:rsidR="00FC5182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total=(jam*4000);</w:t>
      </w:r>
      <w:r w:rsidR="0074006D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  <w:t>//</w:t>
      </w:r>
      <w:r w:rsidR="0074006D" w:rsidRPr="00755F07">
        <w:rPr>
          <w:rFonts w:asciiTheme="minorHAnsi" w:hAnsiTheme="minorHAnsi" w:cstheme="minorHAnsi"/>
          <w:sz w:val="22"/>
        </w:rPr>
        <w:tab/>
        <w:t>merupakan suatu proses dalam program.</w:t>
      </w:r>
    </w:p>
    <w:p w:rsidR="00654D3B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out&lt;&lt;"maka total gaji adalah Rp"&lt;&lt;total;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4D0790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else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</w:p>
    <w:p w:rsidR="00654D3B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FC5182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total=(jam*4000*1.5);</w:t>
      </w:r>
      <w:r w:rsidR="0074006D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  <w:t>//</w:t>
      </w:r>
      <w:r w:rsidR="0074006D" w:rsidRPr="00755F07">
        <w:rPr>
          <w:rFonts w:asciiTheme="minorHAnsi" w:hAnsiTheme="minorHAnsi" w:cstheme="minorHAnsi"/>
          <w:sz w:val="22"/>
        </w:rPr>
        <w:tab/>
        <w:t>merupakan suatu proses dalam program.</w:t>
      </w:r>
    </w:p>
    <w:p w:rsidR="00654D3B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out&lt;&lt;"maka total gaji adalah Rp"&lt;&lt;total;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654D3B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654D3B" w:rsidRPr="00755F07" w:rsidRDefault="0074006D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</w:t>
      </w:r>
      <w:r w:rsidR="00AC6BEC" w:rsidRPr="00755F07">
        <w:rPr>
          <w:rFonts w:asciiTheme="minorHAnsi" w:hAnsiTheme="minorHAnsi" w:cstheme="minorHAnsi"/>
          <w:sz w:val="22"/>
        </w:rPr>
        <w:t>lse</w:t>
      </w: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</w:r>
      <w:r w:rsidR="004D0790" w:rsidRPr="00755F07">
        <w:rPr>
          <w:rFonts w:asciiTheme="minorHAnsi" w:hAnsiTheme="minorHAnsi" w:cstheme="minorHAnsi"/>
          <w:sz w:val="22"/>
        </w:rPr>
        <w:t>//</w:t>
      </w:r>
      <w:r w:rsidRPr="00755F07">
        <w:rPr>
          <w:rFonts w:asciiTheme="minorHAnsi" w:hAnsiTheme="minorHAnsi" w:cstheme="minorHAnsi"/>
          <w:sz w:val="22"/>
        </w:rPr>
        <w:tab/>
      </w:r>
      <w:r w:rsidR="004D0790"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  <w:r w:rsidR="00AC6BEC" w:rsidRPr="00755F07">
        <w:rPr>
          <w:rFonts w:asciiTheme="minorHAnsi" w:hAnsiTheme="minorHAnsi" w:cstheme="minorHAnsi"/>
          <w:sz w:val="22"/>
        </w:rPr>
        <w:t xml:space="preserve"> 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AC6BEC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f (jam&lt;=40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9A5068" w:rsidRPr="00755F07">
        <w:rPr>
          <w:rFonts w:asciiTheme="minorHAnsi" w:hAnsiTheme="minorHAnsi" w:cstheme="minorHAnsi"/>
          <w:sz w:val="22"/>
        </w:rPr>
        <w:t>(&lt;=) ialah ekspresi boolean yang menyatakan kurang atau sama dengan.</w:t>
      </w:r>
    </w:p>
    <w:p w:rsidR="00654D3B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  <w:r w:rsidR="009A5068" w:rsidRPr="00755F07">
        <w:rPr>
          <w:rFonts w:asciiTheme="minorHAnsi" w:hAnsiTheme="minorHAnsi" w:cstheme="minorHAnsi"/>
          <w:sz w:val="22"/>
        </w:rPr>
        <w:t xml:space="preserve"> </w:t>
      </w:r>
    </w:p>
    <w:p w:rsidR="00FC5182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total=(jam*5000);</w:t>
      </w:r>
      <w:r w:rsidR="0074006D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  <w:t>//</w:t>
      </w:r>
      <w:r w:rsidR="0074006D" w:rsidRPr="00755F07">
        <w:rPr>
          <w:rFonts w:asciiTheme="minorHAnsi" w:hAnsiTheme="minorHAnsi" w:cstheme="minorHAnsi"/>
          <w:sz w:val="22"/>
        </w:rPr>
        <w:tab/>
        <w:t>merupakan suatu proses dalam program.</w:t>
      </w:r>
    </w:p>
    <w:p w:rsidR="00654D3B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out&lt;&lt;"maka total gaji adalah Rp"&lt;&lt;total;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74006D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</w:t>
      </w:r>
      <w:r w:rsidR="00AC6BEC" w:rsidRPr="00755F07">
        <w:rPr>
          <w:rFonts w:asciiTheme="minorHAnsi" w:hAnsiTheme="minorHAnsi" w:cstheme="minorHAnsi"/>
          <w:sz w:val="22"/>
        </w:rPr>
        <w:t>lse</w:t>
      </w: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</w:r>
      <w:r w:rsidR="004D0790" w:rsidRPr="00755F07">
        <w:rPr>
          <w:rFonts w:asciiTheme="minorHAnsi" w:hAnsiTheme="minorHAnsi" w:cstheme="minorHAnsi"/>
          <w:sz w:val="22"/>
        </w:rPr>
        <w:t>//</w:t>
      </w:r>
      <w:r w:rsidRPr="00755F07">
        <w:rPr>
          <w:rFonts w:asciiTheme="minorHAnsi" w:hAnsiTheme="minorHAnsi" w:cstheme="minorHAnsi"/>
          <w:sz w:val="22"/>
        </w:rPr>
        <w:tab/>
      </w:r>
      <w:r w:rsidR="004D0790"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</w:p>
    <w:p w:rsidR="00654D3B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FC5182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total=(jam*5000*1.5);</w:t>
      </w:r>
      <w:r w:rsidR="0074006D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  <w:t>//</w:t>
      </w:r>
      <w:r w:rsidR="0074006D" w:rsidRPr="00755F07">
        <w:rPr>
          <w:rFonts w:asciiTheme="minorHAnsi" w:hAnsiTheme="minorHAnsi" w:cstheme="minorHAnsi"/>
          <w:sz w:val="22"/>
        </w:rPr>
        <w:tab/>
        <w:t>merupakan suatu proses dalam program.</w:t>
      </w:r>
    </w:p>
    <w:p w:rsidR="00654D3B" w:rsidRPr="00755F07" w:rsidRDefault="00AC6BEC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out&lt;&lt;"maka total gaji adalah Rp"&lt;&lt;total;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654D3B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 xml:space="preserve">}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654D3B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getch();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557297" w:rsidRPr="00755F07">
        <w:rPr>
          <w:rFonts w:asciiTheme="minorHAnsi" w:hAnsiTheme="minorHAnsi" w:cstheme="minorHAnsi"/>
          <w:sz w:val="22"/>
        </w:rPr>
        <w:t xml:space="preserve">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merupakan fungsi untuk menampilkan hasil output saat proses run.</w:t>
      </w:r>
      <w:r w:rsidR="00AC6BEC" w:rsidRPr="00755F07">
        <w:rPr>
          <w:rFonts w:asciiTheme="minorHAnsi" w:hAnsiTheme="minorHAnsi" w:cstheme="minorHAnsi"/>
          <w:sz w:val="22"/>
        </w:rPr>
        <w:t xml:space="preserve"> </w:t>
      </w:r>
    </w:p>
    <w:p w:rsidR="00AC6BEC" w:rsidRPr="00755F07" w:rsidRDefault="009E2525" w:rsidP="0074006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261" w:hanging="3021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="0074006D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74006D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hasil output program:</w:t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3241675" cy="878840"/>
            <wp:effectExtent l="19050" t="0" r="0" b="0"/>
            <wp:docPr id="15" name="Picture 15" descr="D:\hw\semester 1\Praktek Pemprograman Komputer\Minggu 5\Hasil Output\4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hw\semester 1\Praktek Pemprograman Komputer\Minggu 5\Hasil Output\4i.PN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1675" cy="878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Dan</w:t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3194685" cy="878840"/>
            <wp:effectExtent l="19050" t="0" r="5715" b="0"/>
            <wp:docPr id="16" name="Picture 16" descr="D:\hw\semester 1\Praktek Pemprograman Komputer\Minggu 5\Hasil Output\4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hw\semester 1\Praktek Pemprograman Komputer\Minggu 5\Hasil Output\4j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4685" cy="878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flowchart program:</w:t>
      </w:r>
    </w:p>
    <w:p w:rsidR="00AC6BEC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sz w:val="22"/>
        </w:rPr>
      </w:pPr>
      <w:r w:rsidRPr="00755F07">
        <w:rPr>
          <w:sz w:val="22"/>
        </w:rPr>
        <w:object w:dxaOrig="11327" w:dyaOrig="8842">
          <v:shape id="_x0000_i1026" type="#_x0000_t75" style="width:481.55pt;height:440.4pt" o:ole="">
            <v:imagedata r:id="rId30" o:title=""/>
          </v:shape>
          <o:OLEObject Type="Embed" ProgID="Visio.Drawing.11" ShapeID="_x0000_i1026" DrawAspect="Content" ObjectID="_1410808970" r:id="rId31"/>
        </w:object>
      </w: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sz w:val="22"/>
        </w:rPr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sz w:val="22"/>
        </w:rPr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sz w:val="22"/>
        </w:rPr>
      </w:pPr>
    </w:p>
    <w:p w:rsidR="00B62F7D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sz w:val="22"/>
        </w:rPr>
      </w:pPr>
    </w:p>
    <w:p w:rsidR="00B62F7D" w:rsidRPr="00755F07" w:rsidRDefault="00B62F7D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</w:p>
    <w:p w:rsidR="006310B2" w:rsidRPr="00755F07" w:rsidRDefault="00AC6BEC" w:rsidP="006310B2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>Berikut merupakan listing program:</w:t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4298950" cy="3811905"/>
            <wp:effectExtent l="19050" t="0" r="6350" b="0"/>
            <wp:docPr id="17" name="Picture 17" descr="D:\hw\semester 1\Praktek Pemprograman Komputer\Minggu 5\Listing Program\5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hw\semester 1\Praktek Pemprograman Komputer\Minggu 5\Listing Program\5a.PN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8950" cy="3811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Sambungan</w:t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4037330" cy="3799840"/>
            <wp:effectExtent l="19050" t="0" r="1270" b="0"/>
            <wp:docPr id="18" name="Picture 18" descr="D:\hw\semester 1\Praktek Pemprograman Komputer\Minggu 5\Listing Program\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hw\semester 1\Praktek Pemprograman Komputer\Minggu 5\Listing Program\5b.PNG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7330" cy="3799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2C8" w:rsidRPr="00755F07" w:rsidRDefault="003542C8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Sambungan </w:t>
      </w:r>
    </w:p>
    <w:p w:rsidR="003542C8" w:rsidRPr="00755F07" w:rsidRDefault="003542C8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3871595" cy="1401445"/>
            <wp:effectExtent l="19050" t="0" r="0" b="0"/>
            <wp:docPr id="22" name="Picture 22" descr="D:\hw\semester 1\Praktek Pemprograman Komputer\Minggu 5\Listing Program\5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D:\hw\semester 1\Praktek Pemprograman Komputer\Minggu 5\Listing Program\5c.PNG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1595" cy="1401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BEC" w:rsidRPr="00755F07" w:rsidRDefault="00AC6BEC" w:rsidP="00AC6BEC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analisa program:</w:t>
      </w:r>
    </w:p>
    <w:p w:rsidR="003542C8" w:rsidRPr="00755F07" w:rsidRDefault="00554A97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 xml:space="preserve">#include&lt;iostream.h&gt; </w:t>
      </w:r>
      <w:r w:rsidR="00044139"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fungsi dan program yang dijalankan disimpan dalam pustaka iostream yang berfungsi untuk menjalankan perintah cout dan cin</w:t>
      </w:r>
    </w:p>
    <w:p w:rsidR="003542C8" w:rsidRPr="00755F07" w:rsidRDefault="00554A97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conio.h&gt; </w:t>
      </w:r>
      <w:r w:rsidR="00044139"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fungsi dan program yang dijalankan disimpan dalam pustaka conio yang berfungsi untuk menjalankan perintah clrscr dan getch.</w:t>
      </w:r>
    </w:p>
    <w:p w:rsidR="003542C8" w:rsidRPr="00755F07" w:rsidRDefault="0074006D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void main()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554A97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554A97" w:rsidRPr="00755F07">
        <w:rPr>
          <w:rFonts w:asciiTheme="minorHAnsi" w:hAnsiTheme="minorHAnsi" w:cstheme="minorHAnsi"/>
          <w:sz w:val="22"/>
        </w:rPr>
        <w:t>merupakan judul fungsi, tanda () berarti fungsi tidak memiliki parameter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47747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lrscr();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salah satu fungsi untuk menghapus hasil output sebelumnya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long gol,pem,bayar,biaya;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merupakan fungsi data integer dimana memiliki kapasitas yang lebih besar daripada int.</w:t>
      </w:r>
    </w:p>
    <w:p w:rsidR="00FC5182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Masukkan golongan: 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in&gt;&gt;gol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FC5182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Total pemakaian: 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in&gt;&gt;pem;</w:t>
      </w:r>
      <w:r w:rsidR="004D0790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4D0790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4D0790" w:rsidRPr="00755F07">
        <w:rPr>
          <w:rFonts w:asciiTheme="minorHAnsi" w:hAnsiTheme="minorHAnsi" w:cstheme="minorHAnsi"/>
          <w:sz w:val="22"/>
        </w:rPr>
        <w:t>fungsi untuk menampilkan data integer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f (gol==1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9A5068" w:rsidRPr="00755F07">
        <w:rPr>
          <w:rFonts w:asciiTheme="minorHAnsi" w:hAnsiTheme="minorHAnsi" w:cstheme="minorHAnsi"/>
          <w:sz w:val="22"/>
        </w:rPr>
        <w:t xml:space="preserve"> (==)ialah ekspresi boolean yang menyatakan sama dengan.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f (pem&lt;100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9A5068" w:rsidRPr="00755F07">
        <w:rPr>
          <w:rFonts w:asciiTheme="minorHAnsi" w:hAnsiTheme="minorHAnsi" w:cstheme="minorHAnsi"/>
          <w:sz w:val="22"/>
        </w:rPr>
        <w:t xml:space="preserve"> (&lt;)ialah ekspresi boolean yang menyatakan lebih dari.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ayar=100000;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total pembayaran: "&lt;&lt;bayar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lse if ((pem&gt;=100)&amp;&amp;(pem&lt;1000))</w:t>
      </w:r>
      <w:r w:rsidR="00611C01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merupakan lanjutan dari fungsi IF sebelumnya dimana statement sebelumnya memiliki nilai kebenaran yang salah(0).</w:t>
      </w:r>
      <w:r w:rsidR="009A5068" w:rsidRPr="00755F07">
        <w:rPr>
          <w:rFonts w:asciiTheme="minorHAnsi" w:hAnsiTheme="minorHAnsi" w:cstheme="minorHAnsi"/>
          <w:sz w:val="22"/>
        </w:rPr>
        <w:t xml:space="preserve"> (&gt;=)ialah ekspresi boolean yang menyatakan lebih besar atau sama dengan. (&amp;&amp;)ialah ekspresi boolean yang menyatakan ‘dan’. (&lt;)ialah ekspresi boolean yang menyatakan kurang dari.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iaya=(pem*1000);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total pembayaran: "&lt;&lt;biaya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044139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</w:t>
      </w:r>
      <w:r w:rsidR="003542C8" w:rsidRPr="00755F07">
        <w:rPr>
          <w:rFonts w:asciiTheme="minorHAnsi" w:hAnsiTheme="minorHAnsi" w:cstheme="minorHAnsi"/>
          <w:sz w:val="22"/>
        </w:rPr>
        <w:t>lse</w:t>
      </w:r>
      <w:r w:rsidRPr="00755F07">
        <w:rPr>
          <w:rFonts w:asciiTheme="minorHAnsi" w:hAnsiTheme="minorHAnsi" w:cstheme="minorHAnsi"/>
          <w:sz w:val="22"/>
        </w:rPr>
        <w:tab/>
      </w:r>
      <w:r w:rsidR="004D0790" w:rsidRPr="00755F07">
        <w:rPr>
          <w:rFonts w:asciiTheme="minorHAnsi" w:hAnsiTheme="minorHAnsi" w:cstheme="minorHAnsi"/>
          <w:sz w:val="22"/>
        </w:rPr>
        <w:t>//</w:t>
      </w:r>
      <w:r w:rsidRPr="00755F07">
        <w:rPr>
          <w:rFonts w:asciiTheme="minorHAnsi" w:hAnsiTheme="minorHAnsi" w:cstheme="minorHAnsi"/>
          <w:sz w:val="22"/>
        </w:rPr>
        <w:tab/>
      </w:r>
      <w:r w:rsidR="004D0790"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iaya=((pem*1000)+(pem*1000*0.1));</w:t>
      </w:r>
      <w:r w:rsidR="00044139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  <w:t>//</w:t>
      </w:r>
      <w:r w:rsidR="00044139" w:rsidRPr="00755F07">
        <w:rPr>
          <w:rFonts w:asciiTheme="minorHAnsi" w:hAnsiTheme="minorHAnsi" w:cstheme="minorHAnsi"/>
          <w:sz w:val="22"/>
        </w:rPr>
        <w:tab/>
        <w:t>merupakan suatu proses dalam program.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>cout&lt;&lt;"total pembayaran: "&lt;&lt;biaya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044139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</w:t>
      </w:r>
      <w:r w:rsidR="003542C8" w:rsidRPr="00755F07">
        <w:rPr>
          <w:rFonts w:asciiTheme="minorHAnsi" w:hAnsiTheme="minorHAnsi" w:cstheme="minorHAnsi"/>
          <w:sz w:val="22"/>
        </w:rPr>
        <w:t>lse</w:t>
      </w:r>
      <w:r w:rsidRPr="00755F07">
        <w:rPr>
          <w:rFonts w:asciiTheme="minorHAnsi" w:hAnsiTheme="minorHAnsi" w:cstheme="minorHAnsi"/>
          <w:sz w:val="22"/>
        </w:rPr>
        <w:tab/>
      </w:r>
      <w:r w:rsidR="004D0790" w:rsidRPr="00755F07">
        <w:rPr>
          <w:rFonts w:asciiTheme="minorHAnsi" w:hAnsiTheme="minorHAnsi" w:cstheme="minorHAnsi"/>
          <w:sz w:val="22"/>
        </w:rPr>
        <w:t>//</w:t>
      </w:r>
      <w:r w:rsidRPr="00755F07">
        <w:rPr>
          <w:rFonts w:asciiTheme="minorHAnsi" w:hAnsiTheme="minorHAnsi" w:cstheme="minorHAnsi"/>
          <w:sz w:val="22"/>
        </w:rPr>
        <w:tab/>
      </w:r>
      <w:r w:rsidR="004D0790"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f (pem&lt;100)</w:t>
      </w:r>
      <w:r w:rsidR="004D0790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4D0790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meruapakan awal fungsi IF-ELSE dimana merupakan fungsi implikasi yang mengerjakan statement pertama jika bernilai kebenaran benar(1) dan mengerjakan statement kedua jika memiliki kebenaran salah (0).</w:t>
      </w:r>
      <w:r w:rsidR="009A5068" w:rsidRPr="00755F07">
        <w:rPr>
          <w:rFonts w:asciiTheme="minorHAnsi" w:hAnsiTheme="minorHAnsi" w:cstheme="minorHAnsi"/>
          <w:sz w:val="22"/>
        </w:rPr>
        <w:t xml:space="preserve"> (&lt;)ialah ekspresi boolean yang menyatakan lebih dari.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ayar=100000;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total pembayaran: "&lt;&lt;bayar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lse if ((pem&gt;=100)&amp;&amp;(pem&lt;1000))</w:t>
      </w:r>
      <w:r w:rsidR="00611C01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merupakan lanjutan dari fungsi IF sebelumnya dimana statement sebelumnya memiliki nilai kebenaran yang salah(0).</w:t>
      </w:r>
      <w:r w:rsidR="009A5068" w:rsidRPr="00755F07">
        <w:rPr>
          <w:rFonts w:asciiTheme="minorHAnsi" w:hAnsiTheme="minorHAnsi" w:cstheme="minorHAnsi"/>
          <w:sz w:val="22"/>
        </w:rPr>
        <w:t xml:space="preserve"> (&gt;=)ialah ekspresi boolean yang menyatakan lebih atau sama dengan. (&amp;&amp;)ialah ekspresi boolean yang menyatakan dan. (&lt;)ialah ekspresi boolean yang menyatakan lebih dari.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iaya=(pem*2000);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total pembayaran: "&lt;&lt;biaya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lse if (pem&gt;1000)</w:t>
      </w:r>
      <w:r w:rsidR="00611C01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611C01" w:rsidRPr="00755F07">
        <w:rPr>
          <w:rFonts w:asciiTheme="minorHAnsi" w:hAnsiTheme="minorHAnsi" w:cstheme="minorHAnsi"/>
          <w:sz w:val="22"/>
        </w:rPr>
        <w:t>merupakan lanjutan dari fungsi IF sebelumnya dimana statement sebelumnya memiliki nilai kebenaran yang salah(0).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iaya=((pem*2000)+(pem*2000*0.1));</w:t>
      </w:r>
      <w:r w:rsidR="00044139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  <w:t>//</w:t>
      </w:r>
      <w:r w:rsidR="00044139" w:rsidRPr="00755F07">
        <w:rPr>
          <w:rFonts w:asciiTheme="minorHAnsi" w:hAnsiTheme="minorHAnsi" w:cstheme="minorHAnsi"/>
          <w:sz w:val="22"/>
        </w:rPr>
        <w:tab/>
        <w:t>merupakan suatu proses dalam program.</w:t>
      </w:r>
    </w:p>
    <w:p w:rsidR="003542C8" w:rsidRPr="00755F07" w:rsidRDefault="003542C8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total pembayaran: "&lt;&lt;biaya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getch();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557297" w:rsidRPr="00755F07">
        <w:rPr>
          <w:rFonts w:asciiTheme="minorHAnsi" w:hAnsiTheme="minorHAnsi" w:cstheme="minorHAnsi"/>
          <w:sz w:val="22"/>
        </w:rPr>
        <w:t xml:space="preserve">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merupakan fungsi untuk menampilkan hasil output saat proses run.</w:t>
      </w:r>
    </w:p>
    <w:p w:rsidR="00AC6BEC" w:rsidRPr="00755F07" w:rsidRDefault="009E2525" w:rsidP="00044139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044139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044139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hasil output program:</w:t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lastRenderedPageBreak/>
        <w:drawing>
          <wp:inline distT="0" distB="0" distL="0" distR="0">
            <wp:extent cx="2541270" cy="807720"/>
            <wp:effectExtent l="19050" t="0" r="0" b="0"/>
            <wp:docPr id="19" name="Picture 19" descr="D:\hw\semester 1\Praktek Pemprograman Komputer\Minggu 5\Hasil Output\5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hw\semester 1\Praktek Pemprograman Komputer\Minggu 5\Hasil Output\5a.PNG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80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2636520" cy="854710"/>
            <wp:effectExtent l="19050" t="0" r="0" b="0"/>
            <wp:docPr id="20" name="Picture 20" descr="D:\hw\semester 1\Praktek Pemprograman Komputer\Minggu 5\Hasil Output\5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hw\semester 1\Praktek Pemprograman Komputer\Minggu 5\Hasil Output\5b.PNG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6520" cy="854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2683510" cy="854710"/>
            <wp:effectExtent l="19050" t="0" r="2540" b="0"/>
            <wp:docPr id="21" name="Picture 21" descr="D:\hw\semester 1\Praktek Pemprograman Komputer\Minggu 5\Hasil Output\5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hw\semester 1\Praktek Pemprograman Komputer\Minggu 5\Hasil Output\5c.PNG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3510" cy="854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flowchart program:</w:t>
      </w:r>
    </w:p>
    <w:p w:rsidR="003542C8" w:rsidRDefault="005225FC" w:rsidP="005225FC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-426" w:hanging="44"/>
        <w:jc w:val="both"/>
      </w:pPr>
      <w:r>
        <w:object w:dxaOrig="11117" w:dyaOrig="6504">
          <v:shape id="_x0000_i1032" type="#_x0000_t75" style="width:504.95pt;height:321.65pt" o:ole="">
            <v:imagedata r:id="rId38" o:title=""/>
          </v:shape>
          <o:OLEObject Type="Embed" ProgID="Visio.Drawing.11" ShapeID="_x0000_i1032" DrawAspect="Content" ObjectID="_1410808971" r:id="rId39"/>
        </w:object>
      </w: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6310B2" w:rsidRPr="00755F07" w:rsidRDefault="003542C8" w:rsidP="006310B2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>Berikut merupakan listing program:</w:t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5253355" cy="3367600"/>
            <wp:effectExtent l="19050" t="0" r="4445" b="0"/>
            <wp:docPr id="23" name="Picture 23" descr="D:\hw\semester 1\Praktek Pemprograman Komputer\Minggu 5\Listing Program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hw\semester 1\Praktek Pemprograman Komputer\Minggu 5\Listing Program\6.PNG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367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analisa program:</w:t>
      </w:r>
    </w:p>
    <w:p w:rsidR="003542C8" w:rsidRPr="00755F07" w:rsidRDefault="00554A97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iostream.h&gt; </w:t>
      </w:r>
      <w:r w:rsidR="00ED21EE"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 xml:space="preserve">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fungsi dan program yang dijalankan disimpan dalam pustaka iostream yang berfungsi untuk menjalankan perintah cout dan cin</w:t>
      </w:r>
    </w:p>
    <w:p w:rsidR="003542C8" w:rsidRPr="00755F07" w:rsidRDefault="00554A97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conio.h&gt; </w:t>
      </w:r>
      <w:r w:rsidR="00ED21EE"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 xml:space="preserve">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fungsi dan program yang dijalankan disimpan dalam pustaka conio yang berfungsi untuk menjalankan perintah clrscr dan getch.</w:t>
      </w:r>
    </w:p>
    <w:p w:rsidR="003542C8" w:rsidRPr="00755F07" w:rsidRDefault="0074006D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void main()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554A97" w:rsidRPr="00755F07">
        <w:rPr>
          <w:rFonts w:asciiTheme="minorHAnsi" w:hAnsiTheme="minorHAnsi" w:cstheme="minorHAnsi"/>
          <w:sz w:val="22"/>
        </w:rPr>
        <w:t xml:space="preserve">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554A97" w:rsidRPr="00755F07">
        <w:rPr>
          <w:rFonts w:asciiTheme="minorHAnsi" w:hAnsiTheme="minorHAnsi" w:cstheme="minorHAnsi"/>
          <w:sz w:val="22"/>
        </w:rPr>
        <w:t>merupakan judul fungsi, tanda () berarti fungsi tidak memiliki parameter</w:t>
      </w:r>
    </w:p>
    <w:p w:rsidR="003542C8" w:rsidRPr="00755F07" w:rsidRDefault="009E2525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ED21EE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477475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lrscr();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salah satu fungsi untuk menghapus hasil output sebelumnya</w:t>
      </w:r>
    </w:p>
    <w:p w:rsidR="003542C8" w:rsidRPr="00755F07" w:rsidRDefault="003542C8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har k;</w:t>
      </w:r>
      <w:r w:rsidR="00E84788" w:rsidRPr="00755F07">
        <w:rPr>
          <w:rFonts w:asciiTheme="minorHAnsi" w:hAnsiTheme="minorHAnsi" w:cstheme="minorHAnsi"/>
          <w:sz w:val="22"/>
        </w:rPr>
        <w:t xml:space="preserve">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//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merupakan fungsi data integer dimana khusus untuk karakter huruf dimana dalam penggunaannya hanya mewakiliki satu karakter saja.</w:t>
      </w:r>
    </w:p>
    <w:p w:rsidR="003542C8" w:rsidRPr="00755F07" w:rsidRDefault="003542C8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masukkan satu karakter: ";</w:t>
      </w:r>
      <w:r w:rsidR="00ED21EE" w:rsidRPr="00755F07">
        <w:rPr>
          <w:rFonts w:asciiTheme="minorHAnsi" w:hAnsiTheme="minorHAnsi" w:cstheme="minorHAnsi"/>
          <w:sz w:val="22"/>
        </w:rPr>
        <w:t xml:space="preserve"> </w:t>
      </w:r>
      <w:r w:rsidR="00ED21EE" w:rsidRPr="00755F07">
        <w:rPr>
          <w:rFonts w:asciiTheme="minorHAnsi" w:hAnsiTheme="minorHAnsi" w:cstheme="minorHAnsi"/>
          <w:sz w:val="22"/>
        </w:rPr>
        <w:tab/>
        <w:t>//</w:t>
      </w:r>
      <w:r w:rsidR="00ED21EE" w:rsidRPr="00755F07">
        <w:rPr>
          <w:rFonts w:asciiTheme="minorHAnsi" w:hAnsiTheme="minorHAnsi" w:cstheme="minorHAnsi"/>
          <w:sz w:val="22"/>
        </w:rPr>
        <w:tab/>
        <w:t>merupakan fungsi untuk menampilkan statement pada program</w:t>
      </w:r>
    </w:p>
    <w:p w:rsidR="003542C8" w:rsidRPr="00755F07" w:rsidRDefault="003542C8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in&gt;&gt;k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3542C8" w:rsidRPr="00755F07" w:rsidRDefault="003542C8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f ((k=='a')||(k=='i')||(k=='u')||(k=='e')||(k=='o')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(==) merupakan salah satu ekspresi boolean yang menyatakan sama dengan.</w:t>
      </w:r>
    </w:p>
    <w:p w:rsidR="003542C8" w:rsidRPr="00755F07" w:rsidRDefault="009E2525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ED21EE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karakter merupakan huruf vokal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9E2525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ED21EE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ED21EE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</w:t>
      </w:r>
      <w:r w:rsidR="00557297" w:rsidRPr="00755F07">
        <w:rPr>
          <w:rFonts w:asciiTheme="minorHAnsi" w:hAnsiTheme="minorHAnsi" w:cstheme="minorHAnsi"/>
          <w:sz w:val="22"/>
        </w:rPr>
        <w:t>lse</w:t>
      </w:r>
      <w:r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//</w:t>
      </w:r>
      <w:r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</w:p>
    <w:p w:rsidR="003542C8" w:rsidRPr="00755F07" w:rsidRDefault="009E2525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ED21EE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karakter merupakan huruf konsonan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9E2525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 xml:space="preserve">}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ED21EE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9E2525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getch();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merupakan fungsi untuk menampilkan hasil output saat proses run.</w:t>
      </w:r>
    </w:p>
    <w:p w:rsidR="003542C8" w:rsidRPr="00755F07" w:rsidRDefault="009E2525" w:rsidP="00ED21EE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ED21EE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ED21EE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hasil output program:</w:t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2909570" cy="688975"/>
            <wp:effectExtent l="19050" t="0" r="5080" b="0"/>
            <wp:docPr id="24" name="Picture 24" descr="D:\hw\semester 1\Praktek Pemprograman Komputer\Minggu 5\Hasil Output\6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hw\semester 1\Praktek Pemprograman Komputer\Minggu 5\Hasil Output\6a.PNG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9570" cy="68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3372485" cy="676910"/>
            <wp:effectExtent l="19050" t="0" r="0" b="0"/>
            <wp:docPr id="25" name="Picture 25" descr="D:\hw\semester 1\Praktek Pemprograman Komputer\Minggu 5\Hasil Output\6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:\hw\semester 1\Praktek Pemprograman Komputer\Minggu 5\Hasil Output\6b.PNG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485" cy="676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flowchart program:</w:t>
      </w:r>
    </w:p>
    <w:p w:rsidR="003542C8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  <w:r>
        <w:object w:dxaOrig="5476" w:dyaOrig="5356">
          <v:shape id="_x0000_i1027" type="#_x0000_t75" style="width:371.2pt;height:363.75pt" o:ole="">
            <v:imagedata r:id="rId43" o:title=""/>
          </v:shape>
          <o:OLEObject Type="Embed" ProgID="Visio.Drawing.11" ShapeID="_x0000_i1027" DrawAspect="Content" ObjectID="_1410808972" r:id="rId44"/>
        </w:object>
      </w: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6310B2" w:rsidRPr="00755F07" w:rsidRDefault="003542C8" w:rsidP="006310B2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>Berikut merupakan listing program:</w:t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5253355" cy="3277676"/>
            <wp:effectExtent l="19050" t="0" r="4445" b="0"/>
            <wp:docPr id="26" name="Picture 26" descr="D:\hw\semester 1\Praktek Pemprograman Komputer\Minggu 5\Listing Program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hw\semester 1\Praktek Pemprograman Komputer\Minggu 5\Listing Program\7.PNG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2776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analisa program:</w:t>
      </w:r>
    </w:p>
    <w:p w:rsidR="003542C8" w:rsidRPr="00755F07" w:rsidRDefault="00276923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iostream.h&gt; </w:t>
      </w:r>
      <w:r w:rsidRPr="00755F07">
        <w:rPr>
          <w:rFonts w:asciiTheme="minorHAnsi" w:hAnsiTheme="minorHAnsi" w:cstheme="minorHAnsi"/>
          <w:sz w:val="22"/>
        </w:rPr>
        <w:tab/>
        <w:t>//</w:t>
      </w:r>
      <w:r w:rsidR="00554A97" w:rsidRPr="00755F07">
        <w:rPr>
          <w:rFonts w:asciiTheme="minorHAnsi" w:hAnsiTheme="minorHAnsi" w:cstheme="minorHAnsi"/>
          <w:sz w:val="22"/>
        </w:rPr>
        <w:t xml:space="preserve"> </w:t>
      </w:r>
      <w:r w:rsidRPr="00755F07">
        <w:rPr>
          <w:rFonts w:asciiTheme="minorHAnsi" w:hAnsiTheme="minorHAnsi" w:cstheme="minorHAnsi"/>
          <w:sz w:val="22"/>
        </w:rPr>
        <w:tab/>
      </w:r>
      <w:r w:rsidR="00554A97" w:rsidRPr="00755F07">
        <w:rPr>
          <w:rFonts w:asciiTheme="minorHAnsi" w:hAnsiTheme="minorHAnsi" w:cstheme="minorHAnsi"/>
          <w:sz w:val="22"/>
        </w:rPr>
        <w:t>fungsi dan program yang dijalankan disimpan dalam pustaka iostream yang berfungsi untuk menjalankan perintah cout dan cin</w:t>
      </w:r>
    </w:p>
    <w:p w:rsidR="003542C8" w:rsidRPr="00755F07" w:rsidRDefault="00554A97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conio.h&gt; </w:t>
      </w:r>
      <w:r w:rsidR="00276923"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fungsi dan program yang dijalankan disimpan dalam pustaka conio yang berfungsi untuk menjalankan perintah clrscr dan getch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#include&lt;math.h&gt;</w:t>
      </w:r>
      <w:r w:rsidR="00276923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  <w:t>//</w:t>
      </w:r>
      <w:r w:rsidR="00276923" w:rsidRPr="00755F07">
        <w:rPr>
          <w:rFonts w:asciiTheme="minorHAnsi" w:hAnsiTheme="minorHAnsi" w:cstheme="minorHAnsi"/>
          <w:sz w:val="22"/>
        </w:rPr>
        <w:tab/>
        <w:t>library math merupakan library yang menyimpan pustaka math yang berfungsi untuk menjalankan fungsi dan operasi matematika.</w:t>
      </w:r>
    </w:p>
    <w:p w:rsidR="003542C8" w:rsidRPr="00755F07" w:rsidRDefault="0074006D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void main()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554A97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554A97" w:rsidRPr="00755F07">
        <w:rPr>
          <w:rFonts w:asciiTheme="minorHAnsi" w:hAnsiTheme="minorHAnsi" w:cstheme="minorHAnsi"/>
          <w:sz w:val="22"/>
        </w:rPr>
        <w:t>merupakan judul fungsi, tanda () berarti fungsi tidak memiliki parameter</w:t>
      </w:r>
    </w:p>
    <w:p w:rsidR="003542C8" w:rsidRPr="00755F07" w:rsidRDefault="009E2525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477475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clrscr();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salah satu fungsi untuk menghapus hasil output sebelumnya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nt t;</w:t>
      </w:r>
      <w:r w:rsidR="00E84788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merupakan fungsi data integer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masukkan tahun: 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in&gt;&gt;t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if (t%4==0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9A5068" w:rsidRPr="00755F07">
        <w:rPr>
          <w:rFonts w:asciiTheme="minorHAnsi" w:hAnsiTheme="minorHAnsi" w:cstheme="minorHAnsi"/>
          <w:sz w:val="22"/>
        </w:rPr>
        <w:t xml:space="preserve"> (%)ialah ekspresi boolean yang menyatakan bilangan yang merupakan kelipatan (pembagian) dari bilangan yang dimaksud.</w:t>
      </w:r>
      <w:r w:rsidR="00A25899" w:rsidRPr="00755F07">
        <w:rPr>
          <w:rFonts w:asciiTheme="minorHAnsi" w:hAnsiTheme="minorHAnsi" w:cstheme="minorHAnsi"/>
          <w:sz w:val="22"/>
        </w:rPr>
        <w:t xml:space="preserve"> (==)ialah ekspresi boolean yang menyatakan sama dengan.</w:t>
      </w:r>
    </w:p>
    <w:p w:rsidR="003542C8" w:rsidRPr="00755F07" w:rsidRDefault="009E2525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tahun "&lt;&lt;t&lt;&lt;" merupakan tahun kabisat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9E2525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557297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E</w:t>
      </w:r>
      <w:r w:rsidR="003542C8" w:rsidRPr="00755F07">
        <w:rPr>
          <w:rFonts w:asciiTheme="minorHAnsi" w:hAnsiTheme="minorHAnsi" w:cstheme="minorHAnsi"/>
          <w:sz w:val="22"/>
        </w:rPr>
        <w:t>lse</w:t>
      </w:r>
      <w:r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</w:p>
    <w:p w:rsidR="003542C8" w:rsidRPr="00755F07" w:rsidRDefault="009E2525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 xml:space="preserve">(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cout&lt;&lt;"tahun "&lt;&lt;t&lt;&lt;" bukan merupakan tahun kabisat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9E2525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9E2525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getch();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557297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merupakan fungsi untuk menampilkan hasil output saat proses run.</w:t>
      </w:r>
    </w:p>
    <w:p w:rsidR="003542C8" w:rsidRPr="00755F07" w:rsidRDefault="009E2525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}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hasil output program:</w:t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3372485" cy="700405"/>
            <wp:effectExtent l="19050" t="0" r="0" b="0"/>
            <wp:docPr id="27" name="Picture 27" descr="D:\hw\semester 1\Praktek Pemprograman Komputer\Minggu 5\Hasil Output\7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hw\semester 1\Praktek Pemprograman Komputer\Minggu 5\Hasil Output\7a.PNG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485" cy="700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3930650" cy="735965"/>
            <wp:effectExtent l="19050" t="0" r="0" b="0"/>
            <wp:docPr id="28" name="Picture 28" descr="D:\hw\semester 1\Praktek Pemprograman Komputer\Minggu 5\Hasil Output\7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hw\semester 1\Praktek Pemprograman Komputer\Minggu 5\Hasil Output\7b.PNG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650" cy="735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flowchart program:</w:t>
      </w:r>
    </w:p>
    <w:p w:rsidR="003542C8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  <w:r>
        <w:object w:dxaOrig="4584" w:dyaOrig="4818">
          <v:shape id="_x0000_i1028" type="#_x0000_t75" style="width:347.85pt;height:366.55pt" o:ole="">
            <v:imagedata r:id="rId48" o:title=""/>
          </v:shape>
          <o:OLEObject Type="Embed" ProgID="Visio.Drawing.11" ShapeID="_x0000_i1028" DrawAspect="Content" ObjectID="_1410808973" r:id="rId49"/>
        </w:object>
      </w: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</w:pPr>
    </w:p>
    <w:p w:rsidR="005225FC" w:rsidRPr="00755F07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</w:p>
    <w:p w:rsidR="006310B2" w:rsidRPr="00755F07" w:rsidRDefault="003542C8" w:rsidP="006310B2">
      <w:pPr>
        <w:pStyle w:val="ListParagraph"/>
        <w:numPr>
          <w:ilvl w:val="0"/>
          <w:numId w:val="17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 w:hanging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>Berikut merupakan listing program:</w:t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4524375" cy="3420110"/>
            <wp:effectExtent l="19050" t="0" r="9525" b="0"/>
            <wp:docPr id="29" name="Picture 29" descr="D:\hw\semester 1\Praktek Pemprograman Komputer\Minggu 5\Listing Program\8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D:\hw\semester 1\Praktek Pemprograman Komputer\Minggu 5\Listing Program\8a.PNG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3420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Sambungan</w:t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5177790" cy="3396615"/>
            <wp:effectExtent l="19050" t="0" r="3810" b="0"/>
            <wp:docPr id="30" name="Picture 30" descr="D:\hw\semester 1\Praktek Pemprograman Komputer\Minggu 5\Listing Program\8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:\hw\semester 1\Praktek Pemprograman Komputer\Minggu 5\Listing Program\8b.PNG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7790" cy="3396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Sambungan</w:t>
      </w:r>
    </w:p>
    <w:p w:rsidR="003542C8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5046980" cy="2268220"/>
            <wp:effectExtent l="19050" t="0" r="1270" b="0"/>
            <wp:docPr id="31" name="Picture 31" descr="D:\hw\semester 1\Praktek Pemprograman Komputer\Minggu 5\Listing Program\8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D:\hw\semester 1\Praktek Pemprograman Komputer\Minggu 5\Listing Program\8c.PNG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6980" cy="2268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25FC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</w:p>
    <w:p w:rsidR="005225FC" w:rsidRPr="00755F07" w:rsidRDefault="005225FC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>Berikut merupakan analisa program:</w:t>
      </w:r>
    </w:p>
    <w:p w:rsidR="003542C8" w:rsidRPr="00755F07" w:rsidRDefault="00554A97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iostream.h&gt; </w:t>
      </w:r>
      <w:r w:rsidR="00276923" w:rsidRPr="00755F07">
        <w:rPr>
          <w:rFonts w:asciiTheme="minorHAnsi" w:hAnsiTheme="minorHAnsi" w:cstheme="minorHAnsi"/>
          <w:sz w:val="22"/>
        </w:rPr>
        <w:tab/>
        <w:t>//</w:t>
      </w:r>
      <w:r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fungsi dan program yang dijalankan disimpan dalam pustaka iostream yang berfungsi untuk menjalankan perintah cout dan cin</w:t>
      </w:r>
    </w:p>
    <w:p w:rsidR="003542C8" w:rsidRPr="00755F07" w:rsidRDefault="00554A97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#include&lt;conio.h&gt; </w:t>
      </w:r>
      <w:r w:rsidR="00276923" w:rsidRPr="00755F07">
        <w:rPr>
          <w:rFonts w:asciiTheme="minorHAnsi" w:hAnsiTheme="minorHAnsi" w:cstheme="minorHAnsi"/>
          <w:sz w:val="22"/>
        </w:rPr>
        <w:tab/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 xml:space="preserve"> fungsi dan program yang dijalankan disimpan dalam pustaka conio yang berfungsi untuk menjalankan perintah clrscr dan getch.</w:t>
      </w:r>
    </w:p>
    <w:p w:rsidR="003542C8" w:rsidRPr="00755F07" w:rsidRDefault="0074006D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void main()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554A97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554A97" w:rsidRPr="00755F07">
        <w:rPr>
          <w:rFonts w:asciiTheme="minorHAnsi" w:hAnsiTheme="minorHAnsi" w:cstheme="minorHAnsi"/>
          <w:sz w:val="22"/>
        </w:rPr>
        <w:t>merupakan judul fungsi, tanda () berarti fungsi tidak memiliki parameter</w:t>
      </w:r>
    </w:p>
    <w:p w:rsidR="003542C8" w:rsidRPr="00755F07" w:rsidRDefault="009E2525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(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</w:t>
      </w:r>
      <w:r w:rsidR="00477475" w:rsidRPr="00755F07">
        <w:rPr>
          <w:rFonts w:asciiTheme="minorHAnsi" w:hAnsiTheme="minorHAnsi" w:cstheme="minorHAnsi"/>
          <w:sz w:val="22"/>
        </w:rPr>
        <w:t xml:space="preserve">clrscr();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477475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salah satu fungsi untuk menghapus hasil output sebelumnya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char d,hg,bm,ts;</w:t>
      </w:r>
      <w:r w:rsidR="00E84788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E84788" w:rsidRPr="00755F07">
        <w:rPr>
          <w:rFonts w:asciiTheme="minorHAnsi" w:hAnsiTheme="minorHAnsi" w:cstheme="minorHAnsi"/>
          <w:sz w:val="22"/>
        </w:rPr>
        <w:t>merupakan fungsi data integer dimana khusus untuk karakter tipe huruf dan dimana dalam penggunaannya hanya mewakili satu karakter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cout&lt;&lt;"  klinik Fengtong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cout&lt;&lt;"\n------------------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cout&lt;&lt;"\njelaskan diagnosa anda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cout&lt;&lt;"\ny=ya, t=tidak\n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cout&lt;&lt;"apakah anda Demam? \njawab: 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cin&gt;&gt;d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cout&lt;&lt;"apakah hidung anda gatal? \njawab: 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cin&gt;&gt;hg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cout&lt;&lt;"apakah ada bintik merah? \njawab: 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cin&gt;&gt;bm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cout&lt;&lt;"apakah telinga anda sakit? \njawab: 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cin&gt;&gt;ts;</w:t>
      </w:r>
      <w:r w:rsidR="007D2FB3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7D2FB3" w:rsidRPr="00755F07">
        <w:rPr>
          <w:rFonts w:asciiTheme="minorHAnsi" w:hAnsiTheme="minorHAnsi" w:cstheme="minorHAnsi"/>
          <w:sz w:val="22"/>
        </w:rPr>
        <w:t>merupakan fungsi untuk menampilkan data integer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if (d=='y'||d=='Y'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A25899" w:rsidRPr="00755F07">
        <w:rPr>
          <w:rFonts w:asciiTheme="minorHAnsi" w:hAnsiTheme="minorHAnsi" w:cstheme="minorHAnsi"/>
          <w:sz w:val="22"/>
        </w:rPr>
        <w:t xml:space="preserve"> (==)ialah ekspresi boolean yang menyatakan sama dengan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</w:t>
      </w:r>
      <w:r w:rsidR="009E2525" w:rsidRPr="00755F07">
        <w:rPr>
          <w:rFonts w:asciiTheme="minorHAnsi" w:hAnsiTheme="minorHAnsi" w:cstheme="minorHAnsi"/>
          <w:sz w:val="22"/>
        </w:rPr>
        <w:t xml:space="preserve">(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  <w:t>if (bm=='y'||bm=='Y'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A25899" w:rsidRPr="00755F07">
        <w:rPr>
          <w:rFonts w:asciiTheme="minorHAnsi" w:hAnsiTheme="minorHAnsi" w:cstheme="minorHAnsi"/>
          <w:sz w:val="22"/>
        </w:rPr>
        <w:t xml:space="preserve"> (==)ialah ekspresi boolean yang menyatakan sama dengan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 xml:space="preserve">(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  <w:t>cout&lt;&lt;"anda terkena campak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 xml:space="preserve">}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>E</w:t>
      </w:r>
      <w:r w:rsidRPr="00755F07">
        <w:rPr>
          <w:rFonts w:asciiTheme="minorHAnsi" w:hAnsiTheme="minorHAnsi" w:cstheme="minorHAnsi"/>
          <w:sz w:val="22"/>
        </w:rPr>
        <w:t>lse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ab/>
      </w:r>
      <w:r w:rsidR="009E2525" w:rsidRPr="00755F07">
        <w:rPr>
          <w:rFonts w:asciiTheme="minorHAnsi" w:hAnsiTheme="minorHAnsi" w:cstheme="minorHAnsi"/>
          <w:sz w:val="22"/>
        </w:rPr>
        <w:t xml:space="preserve">(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  <w:t>if (ts=='y'||ts=='Y'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A25899" w:rsidRPr="00755F07">
        <w:rPr>
          <w:rFonts w:asciiTheme="minorHAnsi" w:hAnsiTheme="minorHAnsi" w:cstheme="minorHAnsi"/>
          <w:sz w:val="22"/>
        </w:rPr>
        <w:t xml:space="preserve"> (==)ialah ekspresi boolean yang menyatakan sama dengan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 xml:space="preserve">(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  <w:t>cout&lt;&lt;"anda terkena infeksi pada telinga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 xml:space="preserve">}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>E</w:t>
      </w:r>
      <w:r w:rsidRPr="00755F07">
        <w:rPr>
          <w:rFonts w:asciiTheme="minorHAnsi" w:hAnsiTheme="minorHAnsi" w:cstheme="minorHAnsi"/>
          <w:sz w:val="22"/>
        </w:rPr>
        <w:t>lse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 xml:space="preserve">(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  <w:t>cout&lt;&lt;"anda terkena flu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 xml:space="preserve">}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 xml:space="preserve">}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</w:t>
      </w:r>
      <w:r w:rsidR="009E2525" w:rsidRPr="00755F07">
        <w:rPr>
          <w:rFonts w:asciiTheme="minorHAnsi" w:hAnsiTheme="minorHAnsi" w:cstheme="minorHAnsi"/>
          <w:sz w:val="22"/>
        </w:rPr>
        <w:t xml:space="preserve">}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</w:t>
      </w:r>
      <w:r w:rsidR="00276923" w:rsidRPr="00755F07">
        <w:rPr>
          <w:rFonts w:asciiTheme="minorHAnsi" w:hAnsiTheme="minorHAnsi" w:cstheme="minorHAnsi"/>
          <w:sz w:val="22"/>
        </w:rPr>
        <w:t>E</w:t>
      </w:r>
      <w:r w:rsidRPr="00755F07">
        <w:rPr>
          <w:rFonts w:asciiTheme="minorHAnsi" w:hAnsiTheme="minorHAnsi" w:cstheme="minorHAnsi"/>
          <w:sz w:val="22"/>
        </w:rPr>
        <w:t>lse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</w:t>
      </w:r>
      <w:r w:rsidR="009E2525" w:rsidRPr="00755F07">
        <w:rPr>
          <w:rFonts w:asciiTheme="minorHAnsi" w:hAnsiTheme="minorHAnsi" w:cstheme="minorHAnsi"/>
          <w:sz w:val="22"/>
        </w:rPr>
        <w:t xml:space="preserve">(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  <w:t>if (hg=='y'||hg=='Y')</w:t>
      </w:r>
      <w:r w:rsidR="006A1CB4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6A1CB4" w:rsidRPr="00755F07">
        <w:rPr>
          <w:rFonts w:asciiTheme="minorHAnsi" w:hAnsiTheme="minorHAnsi" w:cstheme="minorHAnsi"/>
          <w:sz w:val="22"/>
        </w:rPr>
        <w:t>merupakan fungsi implikasi yang mengerjakan statement pertama jika bernilai 1 atau benar, dan jika bernilai 0 akan mengerjakan statement kedua.</w:t>
      </w:r>
      <w:r w:rsidR="00A25899" w:rsidRPr="00755F07">
        <w:rPr>
          <w:rFonts w:asciiTheme="minorHAnsi" w:hAnsiTheme="minorHAnsi" w:cstheme="minorHAnsi"/>
          <w:sz w:val="22"/>
        </w:rPr>
        <w:t xml:space="preserve"> (==)ialah ekspresi boolean yang menyatakan sama dengan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 xml:space="preserve">(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  <w:t>cout&lt;&lt;"anda sakit kepala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 xml:space="preserve">}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>E</w:t>
      </w:r>
      <w:r w:rsidRPr="00755F07">
        <w:rPr>
          <w:rFonts w:asciiTheme="minorHAnsi" w:hAnsiTheme="minorHAnsi" w:cstheme="minorHAnsi"/>
          <w:sz w:val="22"/>
        </w:rPr>
        <w:t>lse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merupakan lanjutan fungsi dari IF dimana statement sebelumnya bernilai kebenaran salah (0) dan fungsi ini untuk mengerjakan statement terakhir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 xml:space="preserve">(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CF14BE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awal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  <w:t>cout&lt;&lt;"anda terkena phobia sakit (hypocondriac)";</w:t>
      </w:r>
      <w:r w:rsidR="00FC5182" w:rsidRPr="00755F07">
        <w:rPr>
          <w:rFonts w:asciiTheme="minorHAnsi" w:hAnsiTheme="minorHAnsi" w:cstheme="minorHAnsi"/>
          <w:sz w:val="22"/>
        </w:rPr>
        <w:t xml:space="preserve">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FC5182" w:rsidRPr="00755F07">
        <w:rPr>
          <w:rFonts w:asciiTheme="minorHAnsi" w:hAnsiTheme="minorHAnsi" w:cstheme="minorHAnsi"/>
          <w:sz w:val="22"/>
        </w:rPr>
        <w:t>fungsi yang memiliki peranan untuk menampilkan statement dalam program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 xml:space="preserve">}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</w:t>
      </w:r>
      <w:r w:rsidR="009E2525" w:rsidRPr="00755F07">
        <w:rPr>
          <w:rFonts w:asciiTheme="minorHAnsi" w:hAnsiTheme="minorHAnsi" w:cstheme="minorHAnsi"/>
          <w:sz w:val="22"/>
        </w:rPr>
        <w:t xml:space="preserve">}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  </w:t>
      </w:r>
      <w:r w:rsidR="009E2525" w:rsidRPr="00755F07">
        <w:rPr>
          <w:rFonts w:asciiTheme="minorHAnsi" w:hAnsiTheme="minorHAnsi" w:cstheme="minorHAnsi"/>
          <w:sz w:val="22"/>
        </w:rPr>
        <w:t xml:space="preserve">getch();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9E2525"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557297" w:rsidRPr="00755F07">
        <w:rPr>
          <w:rFonts w:asciiTheme="minorHAnsi" w:hAnsiTheme="minorHAnsi" w:cstheme="minorHAnsi"/>
          <w:sz w:val="22"/>
        </w:rPr>
        <w:t>merupakan fungsi untuk menampilkan hasil output saat proses run.</w:t>
      </w:r>
    </w:p>
    <w:p w:rsidR="003542C8" w:rsidRPr="00755F07" w:rsidRDefault="009E2525" w:rsidP="0027692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3119" w:hanging="2879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lastRenderedPageBreak/>
        <w:t xml:space="preserve">} 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276923" w:rsidRPr="00755F07">
        <w:rPr>
          <w:rFonts w:asciiTheme="minorHAnsi" w:hAnsiTheme="minorHAnsi" w:cstheme="minorHAnsi"/>
          <w:sz w:val="22"/>
        </w:rPr>
        <w:tab/>
      </w:r>
      <w:r w:rsidRPr="00755F07">
        <w:rPr>
          <w:rFonts w:asciiTheme="minorHAnsi" w:hAnsiTheme="minorHAnsi" w:cstheme="minorHAnsi"/>
          <w:sz w:val="22"/>
        </w:rPr>
        <w:t>//</w:t>
      </w:r>
      <w:r w:rsidR="00276923" w:rsidRPr="00755F07">
        <w:rPr>
          <w:rFonts w:asciiTheme="minorHAnsi" w:hAnsiTheme="minorHAnsi" w:cstheme="minorHAnsi"/>
          <w:sz w:val="22"/>
        </w:rPr>
        <w:tab/>
      </w:r>
      <w:r w:rsidR="00CF14BE" w:rsidRPr="00755F07">
        <w:rPr>
          <w:rFonts w:asciiTheme="minorHAnsi" w:hAnsiTheme="minorHAnsi" w:cstheme="minorHAnsi"/>
          <w:sz w:val="22"/>
        </w:rPr>
        <w:t>merupakan suatu tahap penyelesaian dalam statement program.</w:t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hasil output program:</w:t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noProof/>
          <w:sz w:val="22"/>
          <w:lang w:eastAsia="id-ID"/>
        </w:rPr>
        <w:drawing>
          <wp:inline distT="0" distB="0" distL="0" distR="0">
            <wp:extent cx="3990340" cy="2588895"/>
            <wp:effectExtent l="19050" t="0" r="0" b="0"/>
            <wp:docPr id="32" name="Picture 32" descr="D:\hw\semester 1\Praktek Pemprograman Komputer\Minggu 5\Hasil Output\8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D:\hw\semester 1\Praktek Pemprograman Komputer\Minggu 5\Hasil Output\8a.PNG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0340" cy="2588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2C8" w:rsidRPr="00755F07" w:rsidRDefault="003542C8" w:rsidP="003542C8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ind w:left="240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merupakan flowchart program:</w:t>
      </w:r>
    </w:p>
    <w:p w:rsidR="004C06F6" w:rsidRPr="00755F07" w:rsidRDefault="005225FC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  <w:r>
        <w:object w:dxaOrig="8261" w:dyaOrig="7097">
          <v:shape id="_x0000_i1029" type="#_x0000_t75" style="width:473.15pt;height:461.9pt" o:ole="">
            <v:imagedata r:id="rId54" o:title=""/>
          </v:shape>
          <o:OLEObject Type="Embed" ProgID="Visio.Drawing.11" ShapeID="_x0000_i1029" DrawAspect="Content" ObjectID="_1410808974" r:id="rId55"/>
        </w:object>
      </w:r>
    </w:p>
    <w:p w:rsidR="004C06F6" w:rsidRPr="00755F07" w:rsidRDefault="004C06F6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4C06F6" w:rsidRPr="00755F07" w:rsidRDefault="004C06F6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3542C8" w:rsidRPr="00755F07" w:rsidRDefault="003542C8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3542C8" w:rsidRPr="00755F07" w:rsidRDefault="003542C8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2A23B4" w:rsidRPr="00755F07" w:rsidRDefault="00B56233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 w:val="22"/>
        </w:rPr>
      </w:pPr>
      <w:r w:rsidRPr="00755F07">
        <w:rPr>
          <w:rFonts w:asciiTheme="minorHAnsi" w:hAnsiTheme="minorHAnsi" w:cstheme="minorHAnsi"/>
          <w:b/>
          <w:sz w:val="22"/>
        </w:rPr>
        <w:lastRenderedPageBreak/>
        <w:t>D</w:t>
      </w:r>
      <w:r w:rsidR="002A23B4" w:rsidRPr="00755F07">
        <w:rPr>
          <w:rFonts w:asciiTheme="minorHAnsi" w:hAnsiTheme="minorHAnsi" w:cstheme="minorHAnsi"/>
          <w:b/>
          <w:sz w:val="22"/>
        </w:rPr>
        <w:t>AFTAR PUSTAKA</w:t>
      </w:r>
    </w:p>
    <w:p w:rsidR="002A23B4" w:rsidRPr="00755F07" w:rsidRDefault="002A23B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2A23B4" w:rsidRPr="00755F07" w:rsidRDefault="002A23B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Berikut daftar pustaka:</w:t>
      </w:r>
    </w:p>
    <w:p w:rsidR="002A23B4" w:rsidRPr="00755F07" w:rsidRDefault="002A23B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 xml:space="preserve">Modul  Pr  Pemr Komp Minggu </w:t>
      </w:r>
      <w:r w:rsidR="003542C8" w:rsidRPr="00755F07">
        <w:rPr>
          <w:rFonts w:asciiTheme="minorHAnsi" w:hAnsiTheme="minorHAnsi" w:cstheme="minorHAnsi"/>
          <w:sz w:val="22"/>
        </w:rPr>
        <w:t>5</w:t>
      </w:r>
      <w:r w:rsidRPr="00755F07">
        <w:rPr>
          <w:rFonts w:asciiTheme="minorHAnsi" w:hAnsiTheme="minorHAnsi" w:cstheme="minorHAnsi"/>
          <w:sz w:val="22"/>
        </w:rPr>
        <w:t xml:space="preserve">  Gasal 1213.pdf</w:t>
      </w:r>
    </w:p>
    <w:p w:rsidR="002A23B4" w:rsidRPr="00755F07" w:rsidRDefault="002A23B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  <w:r w:rsidRPr="00755F07">
        <w:rPr>
          <w:rFonts w:asciiTheme="minorHAnsi" w:hAnsiTheme="minorHAnsi" w:cstheme="minorHAnsi"/>
          <w:sz w:val="22"/>
        </w:rPr>
        <w:t>Diktat_CatatanSingkat.pdf</w:t>
      </w:r>
    </w:p>
    <w:p w:rsidR="002A23B4" w:rsidRPr="00755F07" w:rsidRDefault="002A23B4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p w:rsidR="001F61E6" w:rsidRPr="00755F07" w:rsidRDefault="001F61E6" w:rsidP="005105DC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261"/>
          <w:tab w:val="left" w:pos="3402"/>
        </w:tabs>
        <w:spacing w:line="276" w:lineRule="auto"/>
        <w:jc w:val="both"/>
        <w:rPr>
          <w:rFonts w:asciiTheme="minorHAnsi" w:hAnsiTheme="minorHAnsi" w:cstheme="minorHAnsi"/>
          <w:sz w:val="22"/>
        </w:rPr>
      </w:pPr>
    </w:p>
    <w:sectPr w:rsidR="001F61E6" w:rsidRPr="00755F07" w:rsidSect="007F0C0F">
      <w:headerReference w:type="default" r:id="rId56"/>
      <w:footerReference w:type="default" r:id="rId57"/>
      <w:pgSz w:w="12242" w:h="20163" w:code="5"/>
      <w:pgMar w:top="2268" w:right="1701" w:bottom="1701" w:left="2268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57810" w:rsidRDefault="00657810" w:rsidP="004C6F47">
      <w:r>
        <w:separator/>
      </w:r>
    </w:p>
  </w:endnote>
  <w:endnote w:type="continuationSeparator" w:id="1">
    <w:p w:rsidR="00657810" w:rsidRDefault="00657810" w:rsidP="004C6F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3731620"/>
      <w:docPartObj>
        <w:docPartGallery w:val="Page Numbers (Bottom of Page)"/>
        <w:docPartUnique/>
      </w:docPartObj>
    </w:sdtPr>
    <w:sdtContent>
      <w:p w:rsidR="00C410D7" w:rsidRDefault="00376B1C" w:rsidP="004C6F47">
        <w:pPr>
          <w:pStyle w:val="Footer"/>
          <w:jc w:val="right"/>
        </w:pPr>
        <w:fldSimple w:instr=" PAGE   \* MERGEFORMAT ">
          <w:r w:rsidR="005225FC">
            <w:rPr>
              <w:noProof/>
            </w:rPr>
            <w:t>28</w:t>
          </w:r>
        </w:fldSimple>
      </w:p>
    </w:sdtContent>
  </w:sdt>
  <w:p w:rsidR="00C410D7" w:rsidRDefault="00C410D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57810" w:rsidRDefault="00657810" w:rsidP="004C6F47">
      <w:r>
        <w:separator/>
      </w:r>
    </w:p>
  </w:footnote>
  <w:footnote w:type="continuationSeparator" w:id="1">
    <w:p w:rsidR="00657810" w:rsidRDefault="00657810" w:rsidP="004C6F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410D7" w:rsidRPr="00A070C5" w:rsidRDefault="00C410D7" w:rsidP="00A070C5">
    <w:pPr>
      <w:pStyle w:val="Header"/>
      <w:jc w:val="right"/>
      <w:rPr>
        <w:i/>
        <w:sz w:val="22"/>
      </w:rPr>
    </w:pPr>
    <w:r w:rsidRPr="00A070C5">
      <w:rPr>
        <w:i/>
        <w:sz w:val="22"/>
      </w:rPr>
      <w:t>Laporan praktikum pemprograman komputer minggu</w:t>
    </w:r>
    <w:r>
      <w:rPr>
        <w:i/>
        <w:sz w:val="22"/>
      </w:rPr>
      <w:t xml:space="preserve"> 5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366B9"/>
    <w:multiLevelType w:val="hybridMultilevel"/>
    <w:tmpl w:val="359C192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094E34"/>
    <w:multiLevelType w:val="hybridMultilevel"/>
    <w:tmpl w:val="170A5F0C"/>
    <w:lvl w:ilvl="0" w:tplc="0421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096D46D3"/>
    <w:multiLevelType w:val="hybridMultilevel"/>
    <w:tmpl w:val="2E304F4A"/>
    <w:lvl w:ilvl="0" w:tplc="31087190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EA35A6"/>
    <w:multiLevelType w:val="hybridMultilevel"/>
    <w:tmpl w:val="F686070A"/>
    <w:lvl w:ilvl="0" w:tplc="0421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15660C8A"/>
    <w:multiLevelType w:val="hybridMultilevel"/>
    <w:tmpl w:val="2EEA4F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445761"/>
    <w:multiLevelType w:val="hybridMultilevel"/>
    <w:tmpl w:val="270E8A9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3066D0"/>
    <w:multiLevelType w:val="hybridMultilevel"/>
    <w:tmpl w:val="87B472CE"/>
    <w:lvl w:ilvl="0" w:tplc="D7EE6260">
      <w:start w:val="1"/>
      <w:numFmt w:val="lowerLetter"/>
      <w:lvlText w:val="%1."/>
      <w:lvlJc w:val="left"/>
      <w:pPr>
        <w:ind w:left="645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5" w:hanging="360"/>
      </w:pPr>
    </w:lvl>
    <w:lvl w:ilvl="2" w:tplc="0421001B" w:tentative="1">
      <w:start w:val="1"/>
      <w:numFmt w:val="lowerRoman"/>
      <w:lvlText w:val="%3."/>
      <w:lvlJc w:val="right"/>
      <w:pPr>
        <w:ind w:left="2085" w:hanging="180"/>
      </w:pPr>
    </w:lvl>
    <w:lvl w:ilvl="3" w:tplc="0421000F" w:tentative="1">
      <w:start w:val="1"/>
      <w:numFmt w:val="decimal"/>
      <w:lvlText w:val="%4."/>
      <w:lvlJc w:val="left"/>
      <w:pPr>
        <w:ind w:left="2805" w:hanging="360"/>
      </w:pPr>
    </w:lvl>
    <w:lvl w:ilvl="4" w:tplc="04210019" w:tentative="1">
      <w:start w:val="1"/>
      <w:numFmt w:val="lowerLetter"/>
      <w:lvlText w:val="%5."/>
      <w:lvlJc w:val="left"/>
      <w:pPr>
        <w:ind w:left="3525" w:hanging="360"/>
      </w:pPr>
    </w:lvl>
    <w:lvl w:ilvl="5" w:tplc="0421001B" w:tentative="1">
      <w:start w:val="1"/>
      <w:numFmt w:val="lowerRoman"/>
      <w:lvlText w:val="%6."/>
      <w:lvlJc w:val="right"/>
      <w:pPr>
        <w:ind w:left="4245" w:hanging="180"/>
      </w:pPr>
    </w:lvl>
    <w:lvl w:ilvl="6" w:tplc="0421000F" w:tentative="1">
      <w:start w:val="1"/>
      <w:numFmt w:val="decimal"/>
      <w:lvlText w:val="%7."/>
      <w:lvlJc w:val="left"/>
      <w:pPr>
        <w:ind w:left="4965" w:hanging="360"/>
      </w:pPr>
    </w:lvl>
    <w:lvl w:ilvl="7" w:tplc="04210019" w:tentative="1">
      <w:start w:val="1"/>
      <w:numFmt w:val="lowerLetter"/>
      <w:lvlText w:val="%8."/>
      <w:lvlJc w:val="left"/>
      <w:pPr>
        <w:ind w:left="5685" w:hanging="360"/>
      </w:pPr>
    </w:lvl>
    <w:lvl w:ilvl="8" w:tplc="0421001B" w:tentative="1">
      <w:start w:val="1"/>
      <w:numFmt w:val="lowerRoman"/>
      <w:lvlText w:val="%9."/>
      <w:lvlJc w:val="right"/>
      <w:pPr>
        <w:ind w:left="6405" w:hanging="180"/>
      </w:pPr>
    </w:lvl>
  </w:abstractNum>
  <w:abstractNum w:abstractNumId="7">
    <w:nsid w:val="24CA0DA9"/>
    <w:multiLevelType w:val="hybridMultilevel"/>
    <w:tmpl w:val="9BB883DC"/>
    <w:lvl w:ilvl="0" w:tplc="C094A598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4F54D85"/>
    <w:multiLevelType w:val="hybridMultilevel"/>
    <w:tmpl w:val="2784420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4313E64"/>
    <w:multiLevelType w:val="hybridMultilevel"/>
    <w:tmpl w:val="E8E8B3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6C371C5"/>
    <w:multiLevelType w:val="hybridMultilevel"/>
    <w:tmpl w:val="E0441ADA"/>
    <w:lvl w:ilvl="0" w:tplc="9B0ECC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565DB7"/>
    <w:multiLevelType w:val="hybridMultilevel"/>
    <w:tmpl w:val="B348569A"/>
    <w:lvl w:ilvl="0" w:tplc="61DA61A0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4FB10589"/>
    <w:multiLevelType w:val="hybridMultilevel"/>
    <w:tmpl w:val="5980FE5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FE670C6"/>
    <w:multiLevelType w:val="hybridMultilevel"/>
    <w:tmpl w:val="CE8A07C2"/>
    <w:lvl w:ilvl="0" w:tplc="B3B6EF3E">
      <w:start w:val="1"/>
      <w:numFmt w:val="bullet"/>
      <w:lvlText w:val=""/>
      <w:lvlJc w:val="left"/>
      <w:pPr>
        <w:ind w:left="644" w:hanging="360"/>
      </w:pPr>
      <w:rPr>
        <w:rFonts w:ascii="Wingdings" w:eastAsiaTheme="minorHAnsi" w:hAnsi="Wingdings" w:cstheme="minorHAnsi" w:hint="default"/>
        <w:b/>
      </w:rPr>
    </w:lvl>
    <w:lvl w:ilvl="1" w:tplc="0421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>
    <w:nsid w:val="578147B6"/>
    <w:multiLevelType w:val="hybridMultilevel"/>
    <w:tmpl w:val="ED72D41A"/>
    <w:lvl w:ilvl="0" w:tplc="9A1E1E46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4C21AC"/>
    <w:multiLevelType w:val="hybridMultilevel"/>
    <w:tmpl w:val="839A0E0A"/>
    <w:lvl w:ilvl="0" w:tplc="69E4DC7E">
      <w:start w:val="1"/>
      <w:numFmt w:val="bullet"/>
      <w:lvlText w:val=""/>
      <w:lvlJc w:val="left"/>
      <w:pPr>
        <w:ind w:left="780" w:hanging="360"/>
      </w:pPr>
      <w:rPr>
        <w:rFonts w:ascii="Wingdings" w:eastAsiaTheme="minorHAnsi" w:hAnsi="Wingdings" w:cstheme="minorHAnsi" w:hint="default"/>
      </w:rPr>
    </w:lvl>
    <w:lvl w:ilvl="1" w:tplc="0421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6">
    <w:nsid w:val="6CB5364A"/>
    <w:multiLevelType w:val="hybridMultilevel"/>
    <w:tmpl w:val="498E1FC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9295EC1"/>
    <w:multiLevelType w:val="hybridMultilevel"/>
    <w:tmpl w:val="C810CB78"/>
    <w:lvl w:ilvl="0" w:tplc="4E5C8652">
      <w:start w:val="1"/>
      <w:numFmt w:val="decimal"/>
      <w:lvlText w:val="%1."/>
      <w:lvlJc w:val="left"/>
      <w:pPr>
        <w:ind w:left="786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8">
    <w:nsid w:val="79F75376"/>
    <w:multiLevelType w:val="hybridMultilevel"/>
    <w:tmpl w:val="AF76B82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EA019D4"/>
    <w:multiLevelType w:val="hybridMultilevel"/>
    <w:tmpl w:val="FB4064FA"/>
    <w:lvl w:ilvl="0" w:tplc="F9246FA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2"/>
  </w:num>
  <w:num w:numId="3">
    <w:abstractNumId w:val="3"/>
  </w:num>
  <w:num w:numId="4">
    <w:abstractNumId w:val="1"/>
  </w:num>
  <w:num w:numId="5">
    <w:abstractNumId w:val="11"/>
  </w:num>
  <w:num w:numId="6">
    <w:abstractNumId w:val="8"/>
  </w:num>
  <w:num w:numId="7">
    <w:abstractNumId w:val="17"/>
  </w:num>
  <w:num w:numId="8">
    <w:abstractNumId w:val="12"/>
  </w:num>
  <w:num w:numId="9">
    <w:abstractNumId w:val="16"/>
  </w:num>
  <w:num w:numId="10">
    <w:abstractNumId w:val="4"/>
  </w:num>
  <w:num w:numId="11">
    <w:abstractNumId w:val="5"/>
  </w:num>
  <w:num w:numId="12">
    <w:abstractNumId w:val="9"/>
  </w:num>
  <w:num w:numId="13">
    <w:abstractNumId w:val="13"/>
  </w:num>
  <w:num w:numId="14">
    <w:abstractNumId w:val="15"/>
  </w:num>
  <w:num w:numId="15">
    <w:abstractNumId w:val="7"/>
  </w:num>
  <w:num w:numId="16">
    <w:abstractNumId w:val="10"/>
  </w:num>
  <w:num w:numId="17">
    <w:abstractNumId w:val="0"/>
  </w:num>
  <w:num w:numId="18">
    <w:abstractNumId w:val="19"/>
  </w:num>
  <w:num w:numId="19">
    <w:abstractNumId w:val="14"/>
  </w:num>
  <w:num w:numId="20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defaultTabStop w:val="720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93F66"/>
    <w:rsid w:val="000031BF"/>
    <w:rsid w:val="000036D9"/>
    <w:rsid w:val="00005B24"/>
    <w:rsid w:val="00006238"/>
    <w:rsid w:val="000171D9"/>
    <w:rsid w:val="00041458"/>
    <w:rsid w:val="00044139"/>
    <w:rsid w:val="000622B1"/>
    <w:rsid w:val="00063336"/>
    <w:rsid w:val="000635B0"/>
    <w:rsid w:val="00071AAD"/>
    <w:rsid w:val="000861AB"/>
    <w:rsid w:val="000874E0"/>
    <w:rsid w:val="00093F66"/>
    <w:rsid w:val="00095C98"/>
    <w:rsid w:val="00095FCA"/>
    <w:rsid w:val="000A0F77"/>
    <w:rsid w:val="000B07CB"/>
    <w:rsid w:val="000C02C3"/>
    <w:rsid w:val="000C224F"/>
    <w:rsid w:val="000C345E"/>
    <w:rsid w:val="000C6FDB"/>
    <w:rsid w:val="000D7454"/>
    <w:rsid w:val="000F0460"/>
    <w:rsid w:val="00106A19"/>
    <w:rsid w:val="00113E2A"/>
    <w:rsid w:val="0012577B"/>
    <w:rsid w:val="00130E63"/>
    <w:rsid w:val="00132E56"/>
    <w:rsid w:val="00135EBF"/>
    <w:rsid w:val="001448EF"/>
    <w:rsid w:val="001535B7"/>
    <w:rsid w:val="00154820"/>
    <w:rsid w:val="00177F84"/>
    <w:rsid w:val="0018184B"/>
    <w:rsid w:val="001A2AE6"/>
    <w:rsid w:val="001A6A5A"/>
    <w:rsid w:val="001B6D7D"/>
    <w:rsid w:val="001C514D"/>
    <w:rsid w:val="001D361B"/>
    <w:rsid w:val="001E545C"/>
    <w:rsid w:val="001E5761"/>
    <w:rsid w:val="001E577C"/>
    <w:rsid w:val="001E648B"/>
    <w:rsid w:val="001F4F57"/>
    <w:rsid w:val="001F61E6"/>
    <w:rsid w:val="001F77AD"/>
    <w:rsid w:val="002237B5"/>
    <w:rsid w:val="00224E92"/>
    <w:rsid w:val="00227817"/>
    <w:rsid w:val="002440A3"/>
    <w:rsid w:val="002456F3"/>
    <w:rsid w:val="00245E53"/>
    <w:rsid w:val="002753A4"/>
    <w:rsid w:val="00276923"/>
    <w:rsid w:val="002856A2"/>
    <w:rsid w:val="00287F7D"/>
    <w:rsid w:val="002940F4"/>
    <w:rsid w:val="00294EF0"/>
    <w:rsid w:val="00294FE3"/>
    <w:rsid w:val="002A23B4"/>
    <w:rsid w:val="002C2571"/>
    <w:rsid w:val="002C5C76"/>
    <w:rsid w:val="002D770B"/>
    <w:rsid w:val="00336D4A"/>
    <w:rsid w:val="0033705D"/>
    <w:rsid w:val="00345633"/>
    <w:rsid w:val="003542C8"/>
    <w:rsid w:val="00355113"/>
    <w:rsid w:val="00363052"/>
    <w:rsid w:val="00363B45"/>
    <w:rsid w:val="003664CB"/>
    <w:rsid w:val="00376B1C"/>
    <w:rsid w:val="003802F8"/>
    <w:rsid w:val="00396E5A"/>
    <w:rsid w:val="003B0021"/>
    <w:rsid w:val="003B2808"/>
    <w:rsid w:val="003B6334"/>
    <w:rsid w:val="003C2BEA"/>
    <w:rsid w:val="003C2FDD"/>
    <w:rsid w:val="003C3122"/>
    <w:rsid w:val="003C54E5"/>
    <w:rsid w:val="003C79D6"/>
    <w:rsid w:val="003D37F0"/>
    <w:rsid w:val="003D450A"/>
    <w:rsid w:val="003D7B18"/>
    <w:rsid w:val="003E0110"/>
    <w:rsid w:val="003E7D80"/>
    <w:rsid w:val="003F35BF"/>
    <w:rsid w:val="004011C7"/>
    <w:rsid w:val="00404977"/>
    <w:rsid w:val="004153C1"/>
    <w:rsid w:val="004247E1"/>
    <w:rsid w:val="004435DF"/>
    <w:rsid w:val="0044419F"/>
    <w:rsid w:val="00456B1D"/>
    <w:rsid w:val="004734A4"/>
    <w:rsid w:val="00473648"/>
    <w:rsid w:val="00473ACC"/>
    <w:rsid w:val="00476394"/>
    <w:rsid w:val="00476930"/>
    <w:rsid w:val="00477475"/>
    <w:rsid w:val="004A1596"/>
    <w:rsid w:val="004C06F6"/>
    <w:rsid w:val="004C0E0B"/>
    <w:rsid w:val="004C4381"/>
    <w:rsid w:val="004C6F47"/>
    <w:rsid w:val="004D0790"/>
    <w:rsid w:val="004D5483"/>
    <w:rsid w:val="004D7B0D"/>
    <w:rsid w:val="004E4787"/>
    <w:rsid w:val="004E79F8"/>
    <w:rsid w:val="005105DC"/>
    <w:rsid w:val="00521B0E"/>
    <w:rsid w:val="005225FC"/>
    <w:rsid w:val="00531FA4"/>
    <w:rsid w:val="00533390"/>
    <w:rsid w:val="00533902"/>
    <w:rsid w:val="00537881"/>
    <w:rsid w:val="00540C7E"/>
    <w:rsid w:val="00554A97"/>
    <w:rsid w:val="00557297"/>
    <w:rsid w:val="00557482"/>
    <w:rsid w:val="005852C6"/>
    <w:rsid w:val="00593EEF"/>
    <w:rsid w:val="005A0270"/>
    <w:rsid w:val="005A38E4"/>
    <w:rsid w:val="005A3E3B"/>
    <w:rsid w:val="005C2C42"/>
    <w:rsid w:val="005C3242"/>
    <w:rsid w:val="005D104F"/>
    <w:rsid w:val="005E09E5"/>
    <w:rsid w:val="005E351C"/>
    <w:rsid w:val="005E4392"/>
    <w:rsid w:val="00601531"/>
    <w:rsid w:val="00611C01"/>
    <w:rsid w:val="00621FBA"/>
    <w:rsid w:val="006279CA"/>
    <w:rsid w:val="006310B2"/>
    <w:rsid w:val="0063510D"/>
    <w:rsid w:val="00640341"/>
    <w:rsid w:val="00652A13"/>
    <w:rsid w:val="00654D3B"/>
    <w:rsid w:val="00657810"/>
    <w:rsid w:val="00660C96"/>
    <w:rsid w:val="00680184"/>
    <w:rsid w:val="00691FC8"/>
    <w:rsid w:val="00692389"/>
    <w:rsid w:val="006A1CB4"/>
    <w:rsid w:val="006B1476"/>
    <w:rsid w:val="006B3E43"/>
    <w:rsid w:val="006D7866"/>
    <w:rsid w:val="006E2076"/>
    <w:rsid w:val="007037FC"/>
    <w:rsid w:val="0070447F"/>
    <w:rsid w:val="00711E81"/>
    <w:rsid w:val="0071587B"/>
    <w:rsid w:val="007235F9"/>
    <w:rsid w:val="007238CC"/>
    <w:rsid w:val="00733AB6"/>
    <w:rsid w:val="00737B57"/>
    <w:rsid w:val="0074006D"/>
    <w:rsid w:val="00741A31"/>
    <w:rsid w:val="007479AC"/>
    <w:rsid w:val="00751F37"/>
    <w:rsid w:val="00755F07"/>
    <w:rsid w:val="00757CC1"/>
    <w:rsid w:val="0077383F"/>
    <w:rsid w:val="00792C62"/>
    <w:rsid w:val="00795B8D"/>
    <w:rsid w:val="007B688F"/>
    <w:rsid w:val="007B71F9"/>
    <w:rsid w:val="007C2853"/>
    <w:rsid w:val="007D2FB3"/>
    <w:rsid w:val="007D6826"/>
    <w:rsid w:val="007D6E4C"/>
    <w:rsid w:val="007E5AB1"/>
    <w:rsid w:val="007E6FB1"/>
    <w:rsid w:val="007F0C0F"/>
    <w:rsid w:val="007F4DF6"/>
    <w:rsid w:val="00813FA0"/>
    <w:rsid w:val="008149F1"/>
    <w:rsid w:val="00845861"/>
    <w:rsid w:val="0085069B"/>
    <w:rsid w:val="00852D81"/>
    <w:rsid w:val="008561BE"/>
    <w:rsid w:val="00862176"/>
    <w:rsid w:val="008622F6"/>
    <w:rsid w:val="0087263F"/>
    <w:rsid w:val="00875E23"/>
    <w:rsid w:val="008762F5"/>
    <w:rsid w:val="008810FB"/>
    <w:rsid w:val="0088247D"/>
    <w:rsid w:val="00883B3F"/>
    <w:rsid w:val="008923BB"/>
    <w:rsid w:val="008A17B1"/>
    <w:rsid w:val="008A196E"/>
    <w:rsid w:val="008A499D"/>
    <w:rsid w:val="008A537D"/>
    <w:rsid w:val="008E44F1"/>
    <w:rsid w:val="00902CA3"/>
    <w:rsid w:val="0091309C"/>
    <w:rsid w:val="00917259"/>
    <w:rsid w:val="00925D36"/>
    <w:rsid w:val="00927024"/>
    <w:rsid w:val="00931FA1"/>
    <w:rsid w:val="0094106C"/>
    <w:rsid w:val="0094451D"/>
    <w:rsid w:val="009632B0"/>
    <w:rsid w:val="0097038C"/>
    <w:rsid w:val="00981008"/>
    <w:rsid w:val="00981517"/>
    <w:rsid w:val="009816B8"/>
    <w:rsid w:val="00985BB5"/>
    <w:rsid w:val="00994CDC"/>
    <w:rsid w:val="009A4EE5"/>
    <w:rsid w:val="009A5068"/>
    <w:rsid w:val="009B3706"/>
    <w:rsid w:val="009C305F"/>
    <w:rsid w:val="009D5C65"/>
    <w:rsid w:val="009E2525"/>
    <w:rsid w:val="009E5967"/>
    <w:rsid w:val="009E7E64"/>
    <w:rsid w:val="00A070C5"/>
    <w:rsid w:val="00A10A19"/>
    <w:rsid w:val="00A163F6"/>
    <w:rsid w:val="00A20178"/>
    <w:rsid w:val="00A21405"/>
    <w:rsid w:val="00A241F0"/>
    <w:rsid w:val="00A242E7"/>
    <w:rsid w:val="00A25899"/>
    <w:rsid w:val="00A4272F"/>
    <w:rsid w:val="00A45F92"/>
    <w:rsid w:val="00A50211"/>
    <w:rsid w:val="00A62792"/>
    <w:rsid w:val="00A73720"/>
    <w:rsid w:val="00A92B7E"/>
    <w:rsid w:val="00AB21D9"/>
    <w:rsid w:val="00AC6172"/>
    <w:rsid w:val="00AC6BEC"/>
    <w:rsid w:val="00AD1164"/>
    <w:rsid w:val="00AD719D"/>
    <w:rsid w:val="00AE242E"/>
    <w:rsid w:val="00AF4F9A"/>
    <w:rsid w:val="00AF7A44"/>
    <w:rsid w:val="00B2230D"/>
    <w:rsid w:val="00B2718E"/>
    <w:rsid w:val="00B36456"/>
    <w:rsid w:val="00B379CC"/>
    <w:rsid w:val="00B41A55"/>
    <w:rsid w:val="00B43553"/>
    <w:rsid w:val="00B52870"/>
    <w:rsid w:val="00B56233"/>
    <w:rsid w:val="00B61554"/>
    <w:rsid w:val="00B62F7D"/>
    <w:rsid w:val="00B8449D"/>
    <w:rsid w:val="00B879EA"/>
    <w:rsid w:val="00B91F6F"/>
    <w:rsid w:val="00BA07E8"/>
    <w:rsid w:val="00BA2FC9"/>
    <w:rsid w:val="00BA6A2C"/>
    <w:rsid w:val="00BB1BDF"/>
    <w:rsid w:val="00BB2E88"/>
    <w:rsid w:val="00BE5839"/>
    <w:rsid w:val="00BE6532"/>
    <w:rsid w:val="00BF3F87"/>
    <w:rsid w:val="00C06754"/>
    <w:rsid w:val="00C073C1"/>
    <w:rsid w:val="00C153FC"/>
    <w:rsid w:val="00C16BC4"/>
    <w:rsid w:val="00C251EF"/>
    <w:rsid w:val="00C319AF"/>
    <w:rsid w:val="00C40BB4"/>
    <w:rsid w:val="00C40E9F"/>
    <w:rsid w:val="00C410D7"/>
    <w:rsid w:val="00C52099"/>
    <w:rsid w:val="00C532AF"/>
    <w:rsid w:val="00C55010"/>
    <w:rsid w:val="00C56087"/>
    <w:rsid w:val="00C92704"/>
    <w:rsid w:val="00CA4E45"/>
    <w:rsid w:val="00CA511E"/>
    <w:rsid w:val="00CB039F"/>
    <w:rsid w:val="00CB0AEA"/>
    <w:rsid w:val="00CC441D"/>
    <w:rsid w:val="00CC6429"/>
    <w:rsid w:val="00CE0D03"/>
    <w:rsid w:val="00CF14BE"/>
    <w:rsid w:val="00D074D6"/>
    <w:rsid w:val="00D25531"/>
    <w:rsid w:val="00D43A38"/>
    <w:rsid w:val="00D56C40"/>
    <w:rsid w:val="00D7131A"/>
    <w:rsid w:val="00D81E28"/>
    <w:rsid w:val="00D9611A"/>
    <w:rsid w:val="00DA6EE4"/>
    <w:rsid w:val="00DC2F9D"/>
    <w:rsid w:val="00DC3DE9"/>
    <w:rsid w:val="00DE0C45"/>
    <w:rsid w:val="00DE1C5B"/>
    <w:rsid w:val="00DE2AFA"/>
    <w:rsid w:val="00DE5C58"/>
    <w:rsid w:val="00DF28EF"/>
    <w:rsid w:val="00DF2B45"/>
    <w:rsid w:val="00E16DCC"/>
    <w:rsid w:val="00E405E2"/>
    <w:rsid w:val="00E43C88"/>
    <w:rsid w:val="00E62089"/>
    <w:rsid w:val="00E7542D"/>
    <w:rsid w:val="00E80434"/>
    <w:rsid w:val="00E84788"/>
    <w:rsid w:val="00E87C83"/>
    <w:rsid w:val="00EB3E04"/>
    <w:rsid w:val="00EC11C6"/>
    <w:rsid w:val="00EC519F"/>
    <w:rsid w:val="00ED21EE"/>
    <w:rsid w:val="00ED298C"/>
    <w:rsid w:val="00ED333A"/>
    <w:rsid w:val="00ED3623"/>
    <w:rsid w:val="00EE347D"/>
    <w:rsid w:val="00EE36ED"/>
    <w:rsid w:val="00EF693A"/>
    <w:rsid w:val="00EF6EBA"/>
    <w:rsid w:val="00F212B8"/>
    <w:rsid w:val="00F21BB2"/>
    <w:rsid w:val="00F22911"/>
    <w:rsid w:val="00F4153D"/>
    <w:rsid w:val="00F509D8"/>
    <w:rsid w:val="00F529D3"/>
    <w:rsid w:val="00F54D4B"/>
    <w:rsid w:val="00F63616"/>
    <w:rsid w:val="00F73A6B"/>
    <w:rsid w:val="00F90021"/>
    <w:rsid w:val="00FB1F66"/>
    <w:rsid w:val="00FC1E45"/>
    <w:rsid w:val="00FC5182"/>
    <w:rsid w:val="00FC6A1C"/>
    <w:rsid w:val="00FD0EE7"/>
    <w:rsid w:val="00FD67A6"/>
    <w:rsid w:val="00FD6850"/>
    <w:rsid w:val="00FE1C73"/>
    <w:rsid w:val="00FE2364"/>
    <w:rsid w:val="00FF3917"/>
    <w:rsid w:val="00FF70EF"/>
    <w:rsid w:val="00FF7D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698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61AB"/>
  </w:style>
  <w:style w:type="paragraph" w:styleId="Heading1">
    <w:name w:val="heading 1"/>
    <w:basedOn w:val="Normal"/>
    <w:next w:val="Normal"/>
    <w:link w:val="Heading1Char"/>
    <w:uiPriority w:val="9"/>
    <w:qFormat/>
    <w:rsid w:val="00CC642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93F66"/>
    <w:pPr>
      <w:ind w:left="720"/>
      <w:contextualSpacing/>
    </w:pPr>
  </w:style>
  <w:style w:type="paragraph" w:customStyle="1" w:styleId="Default">
    <w:name w:val="Default"/>
    <w:rsid w:val="00093F66"/>
    <w:pPr>
      <w:autoSpaceDE w:val="0"/>
      <w:autoSpaceDN w:val="0"/>
      <w:adjustRightInd w:val="0"/>
    </w:pPr>
    <w:rPr>
      <w:rFonts w:ascii="Verdana" w:hAnsi="Verdana" w:cs="Verdana"/>
      <w:color w:val="000000"/>
      <w:szCs w:val="24"/>
    </w:rPr>
  </w:style>
  <w:style w:type="table" w:styleId="TableGrid">
    <w:name w:val="Table Grid"/>
    <w:basedOn w:val="TableNormal"/>
    <w:uiPriority w:val="59"/>
    <w:rsid w:val="00294FE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E0C4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0C4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691FC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4C6F47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C6F47"/>
  </w:style>
  <w:style w:type="paragraph" w:styleId="Footer">
    <w:name w:val="footer"/>
    <w:basedOn w:val="Normal"/>
    <w:link w:val="FooterChar"/>
    <w:uiPriority w:val="99"/>
    <w:unhideWhenUsed/>
    <w:rsid w:val="004C6F47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C6F47"/>
  </w:style>
  <w:style w:type="character" w:styleId="PlaceholderText">
    <w:name w:val="Placeholder Text"/>
    <w:basedOn w:val="DefaultParagraphFont"/>
    <w:uiPriority w:val="99"/>
    <w:semiHidden/>
    <w:rsid w:val="00A4272F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CC64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C6429"/>
    <w:pPr>
      <w:spacing w:line="276" w:lineRule="auto"/>
      <w:outlineLvl w:val="9"/>
    </w:pPr>
    <w:rPr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oleObject" Target="embeddings/oleObject5.bin"/><Relationship Id="rId21" Type="http://schemas.openxmlformats.org/officeDocument/2006/relationships/image" Target="media/image12.png"/><Relationship Id="rId34" Type="http://schemas.openxmlformats.org/officeDocument/2006/relationships/image" Target="media/image23.png"/><Relationship Id="rId42" Type="http://schemas.openxmlformats.org/officeDocument/2006/relationships/image" Target="media/image30.png"/><Relationship Id="rId47" Type="http://schemas.openxmlformats.org/officeDocument/2006/relationships/image" Target="media/image34.png"/><Relationship Id="rId50" Type="http://schemas.openxmlformats.org/officeDocument/2006/relationships/image" Target="media/image36.png"/><Relationship Id="rId55" Type="http://schemas.openxmlformats.org/officeDocument/2006/relationships/oleObject" Target="embeddings/oleObject8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oleObject" Target="embeddings/oleObject3.bin"/><Relationship Id="rId33" Type="http://schemas.openxmlformats.org/officeDocument/2006/relationships/image" Target="media/image22.png"/><Relationship Id="rId38" Type="http://schemas.openxmlformats.org/officeDocument/2006/relationships/image" Target="media/image27.emf"/><Relationship Id="rId46" Type="http://schemas.openxmlformats.org/officeDocument/2006/relationships/image" Target="media/image33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oleObject2.bin"/><Relationship Id="rId29" Type="http://schemas.openxmlformats.org/officeDocument/2006/relationships/image" Target="media/image19.png"/><Relationship Id="rId41" Type="http://schemas.openxmlformats.org/officeDocument/2006/relationships/image" Target="media/image29.png"/><Relationship Id="rId54" Type="http://schemas.openxmlformats.org/officeDocument/2006/relationships/image" Target="media/image4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emf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8.png"/><Relationship Id="rId45" Type="http://schemas.openxmlformats.org/officeDocument/2006/relationships/image" Target="media/image32.png"/><Relationship Id="rId53" Type="http://schemas.openxmlformats.org/officeDocument/2006/relationships/image" Target="media/image39.png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49" Type="http://schemas.openxmlformats.org/officeDocument/2006/relationships/oleObject" Target="embeddings/oleObject7.bin"/><Relationship Id="rId57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oleObject" Target="embeddings/oleObject4.bin"/><Relationship Id="rId44" Type="http://schemas.openxmlformats.org/officeDocument/2006/relationships/oleObject" Target="embeddings/oleObject6.bin"/><Relationship Id="rId52" Type="http://schemas.openxmlformats.org/officeDocument/2006/relationships/image" Target="media/image3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emf"/><Relationship Id="rId35" Type="http://schemas.openxmlformats.org/officeDocument/2006/relationships/image" Target="media/image24.png"/><Relationship Id="rId43" Type="http://schemas.openxmlformats.org/officeDocument/2006/relationships/image" Target="media/image31.emf"/><Relationship Id="rId48" Type="http://schemas.openxmlformats.org/officeDocument/2006/relationships/image" Target="media/image35.emf"/><Relationship Id="rId56" Type="http://schemas.openxmlformats.org/officeDocument/2006/relationships/header" Target="header1.xml"/><Relationship Id="rId8" Type="http://schemas.openxmlformats.org/officeDocument/2006/relationships/image" Target="media/image1.png"/><Relationship Id="rId51" Type="http://schemas.openxmlformats.org/officeDocument/2006/relationships/image" Target="media/image37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FBDE30-8041-440A-815B-33CE2B1974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95</TotalTime>
  <Pages>28</Pages>
  <Words>5091</Words>
  <Characters>29025</Characters>
  <Application>Microsoft Office Word</Application>
  <DocSecurity>0</DocSecurity>
  <Lines>241</Lines>
  <Paragraphs>6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0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158</cp:revision>
  <dcterms:created xsi:type="dcterms:W3CDTF">2012-09-01T10:50:00Z</dcterms:created>
  <dcterms:modified xsi:type="dcterms:W3CDTF">2012-10-03T14:36:00Z</dcterms:modified>
</cp:coreProperties>
</file>